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  <p:sldMasterId id="2147483816" r:id="rId2"/>
  </p:sldMasterIdLst>
  <p:notesMasterIdLst>
    <p:notesMasterId r:id="rId21"/>
  </p:notesMasterIdLst>
  <p:handoutMasterIdLst>
    <p:handoutMasterId r:id="rId22"/>
  </p:handoutMasterIdLst>
  <p:sldIdLst>
    <p:sldId id="987" r:id="rId3"/>
    <p:sldId id="988" r:id="rId4"/>
    <p:sldId id="989" r:id="rId5"/>
    <p:sldId id="990" r:id="rId6"/>
    <p:sldId id="563" r:id="rId7"/>
    <p:sldId id="567" r:id="rId8"/>
    <p:sldId id="961" r:id="rId9"/>
    <p:sldId id="967" r:id="rId10"/>
    <p:sldId id="978" r:id="rId11"/>
    <p:sldId id="968" r:id="rId12"/>
    <p:sldId id="970" r:id="rId13"/>
    <p:sldId id="973" r:id="rId14"/>
    <p:sldId id="975" r:id="rId15"/>
    <p:sldId id="974" r:id="rId16"/>
    <p:sldId id="580" r:id="rId17"/>
    <p:sldId id="976" r:id="rId18"/>
    <p:sldId id="650" r:id="rId19"/>
    <p:sldId id="977" r:id="rId20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de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7030A0"/>
    <a:srgbClr val="000000"/>
    <a:srgbClr val="CC0000"/>
    <a:srgbClr val="FFCCFF"/>
    <a:srgbClr val="FFFF99"/>
    <a:srgbClr val="339966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3848" autoAdjust="0"/>
    <p:restoredTop sz="94711" autoAdjust="0"/>
  </p:normalViewPr>
  <p:slideViewPr>
    <p:cSldViewPr snapToGrid="0">
      <p:cViewPr varScale="1">
        <p:scale>
          <a:sx n="58" d="100"/>
          <a:sy n="58" d="100"/>
        </p:scale>
        <p:origin x="1000" y="52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6" d="100"/>
          <a:sy n="46" d="100"/>
        </p:scale>
        <p:origin x="2808" y="56"/>
      </p:cViewPr>
      <p:guideLst>
        <p:guide orient="horz" pos="3127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D1D5005-FA64-4B68-8718-C69E96C4B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0810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397" y="4716867"/>
            <a:ext cx="4982885" cy="4465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DB9E98CC-3F06-4AE5-9B38-CBF5B5B55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416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除非特殊声明，本课程中用到的向量均指列向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18894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42804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58927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事实</a:t>
            </a:r>
            <a:r>
              <a:rPr lang="en-US" altLang="zh-CN" dirty="0"/>
              <a:t>1.6</a:t>
            </a:r>
            <a:r>
              <a:rPr lang="zh-CN" altLang="en-US" dirty="0"/>
              <a:t>和命题</a:t>
            </a:r>
            <a:r>
              <a:rPr lang="en-US" altLang="zh-CN" dirty="0"/>
              <a:t>1.7</a:t>
            </a:r>
            <a:r>
              <a:rPr lang="zh-CN" altLang="en-US" dirty="0"/>
              <a:t>均留作作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78390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40760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69138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58922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3AD7D-0C96-481A-B2FF-C2A4F0F63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864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EC73A-8BC4-4669-B124-9FB9C88171EB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7A987-007D-4B1D-B2E2-7FCA244822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374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84CD07-57E6-4CD0-B37C-2DD4CD569584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D066EC-3F23-4F97-BD32-5E5E31B05B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7251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9A17C-2A5E-45C5-9D6D-46A2B01163A3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A54FCC-B9E2-4623-93AC-575B923D04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140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DB187-EC14-4A7B-AF68-932D5A937D68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01FA09-B151-4175-9D47-A1553DA9CD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8304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4F026C-2CA2-4476-83E5-026572A9CFFF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60551-15E5-48C4-B4B8-8BA8886D58A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502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9A8D86-6EBF-43EE-B2FF-5E3FAB1CDA56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3DAC5-F82E-4ED7-85EC-2DA0E71E08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0652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D52878-A539-4584-BBF9-E76A7B9A9C4B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2358FC-9C60-48B7-BC86-3E4B8710B3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724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2FBEF-62E4-4215-8DDE-F1A21BD90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42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292A5-3A60-446A-8660-5CF57A18EF3D}" type="datetimeFigureOut">
              <a:rPr lang="zh-CN" altLang="en-US"/>
              <a:pPr>
                <a:defRPr/>
              </a:pPr>
              <a:t>2023/9/1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6BDC7-37DF-4BCA-A90D-12AA068C81C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32752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E8682-2E1E-427D-B0CF-CEC3FF816D3D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1D3C7-3221-438F-A071-2620CB85885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0060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292A5-3A60-446A-8660-5CF57A18EF3D}" type="datetimeFigureOut">
              <a:rPr lang="zh-CN" altLang="en-US"/>
              <a:pPr>
                <a:defRPr/>
              </a:pPr>
              <a:t>2023/9/1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6BDC7-37DF-4BCA-A90D-12AA068C81C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982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9806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CFBDD-FB4F-4BCC-9591-E1BCBD803257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B7748E-C9C6-4FD2-A5F1-63AFC15B05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14982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28935B-27B1-4411-865B-0C47E3E1F088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38177-3494-456D-9518-4A27037BD6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27985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C80EF-D09E-4127-A1D5-6D78B8015B4C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9CC273-386B-45A0-BE35-04A1DC12A3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976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6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3E9AD06-A5D8-4920-A8A1-E4FE10CD1C56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EEE14A5-72EC-40B3-9961-5EB8EB8210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323850" y="6515100"/>
            <a:ext cx="26638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梯度法：凸性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LHY-SMS-BUAA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凸优化与近似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0A52D54-8D83-48DE-B6F7-E4F41F3A1F81}" type="datetimeFigureOut">
              <a:rPr lang="zh-CN" altLang="en-US"/>
              <a:pPr>
                <a:defRPr/>
              </a:pPr>
              <a:t>2023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B044946-B748-402D-B878-C7B296323D8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055" name="Text Box 11"/>
          <p:cNvSpPr txBox="1">
            <a:spLocks noChangeArrowheads="1"/>
          </p:cNvSpPr>
          <p:nvPr/>
        </p:nvSpPr>
        <p:spPr bwMode="auto">
          <a:xfrm>
            <a:off x="393700" y="6515100"/>
            <a:ext cx="25654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  1</a:t>
            </a:r>
            <a:r>
              <a:rPr kumimoji="0" lang="en-US" altLang="zh-CN" sz="1200" b="1" baseline="0" dirty="0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章  引言</a:t>
            </a:r>
          </a:p>
        </p:txBody>
      </p:sp>
      <p:sp>
        <p:nvSpPr>
          <p:cNvPr id="2056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2057" name="Text Box 11"/>
          <p:cNvSpPr txBox="1">
            <a:spLocks noChangeArrowheads="1"/>
          </p:cNvSpPr>
          <p:nvPr/>
        </p:nvSpPr>
        <p:spPr bwMode="auto">
          <a:xfrm>
            <a:off x="3922713" y="6510338"/>
            <a:ext cx="2033587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  <p:extLst>
      <p:ext uri="{BB962C8B-B14F-4D97-AF65-F5344CB8AC3E}">
        <p14:creationId xmlns:p14="http://schemas.microsoft.com/office/powerpoint/2010/main" val="4227226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7" Type="http://schemas.openxmlformats.org/officeDocument/2006/relationships/image" Target="../media/image110.png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6" Type="http://schemas.openxmlformats.org/officeDocument/2006/relationships/image" Target="../media/image160.png"/><Relationship Id="rId11" Type="http://schemas.openxmlformats.org/officeDocument/2006/relationships/image" Target="../media/image171.png"/><Relationship Id="rId5" Type="http://schemas.openxmlformats.org/officeDocument/2006/relationships/image" Target="../media/image150.png"/><Relationship Id="rId10" Type="http://schemas.openxmlformats.org/officeDocument/2006/relationships/image" Target="../media/image140.png"/><Relationship Id="rId9" Type="http://schemas.openxmlformats.org/officeDocument/2006/relationships/image" Target="../media/image13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Relationship Id="rId11" Type="http://schemas.openxmlformats.org/officeDocument/2006/relationships/image" Target="../media/image44.png"/><Relationship Id="rId5" Type="http://schemas.openxmlformats.org/officeDocument/2006/relationships/image" Target="../media/image41.png"/><Relationship Id="rId10" Type="http://schemas.openxmlformats.org/officeDocument/2006/relationships/image" Target="../media/image43.png"/><Relationship Id="rId4" Type="http://schemas.openxmlformats.org/officeDocument/2006/relationships/image" Target="../media/image36.png"/><Relationship Id="rId9" Type="http://schemas.openxmlformats.org/officeDocument/2006/relationships/image" Target="../media/image4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Relationship Id="rId6" Type="http://schemas.openxmlformats.org/officeDocument/2006/relationships/image" Target="../media/image37.emf"/><Relationship Id="rId11" Type="http://schemas.openxmlformats.org/officeDocument/2006/relationships/image" Target="../media/image53.png"/><Relationship Id="rId5" Type="http://schemas.openxmlformats.org/officeDocument/2006/relationships/image" Target="../media/image60.png"/><Relationship Id="rId10" Type="http://schemas.openxmlformats.org/officeDocument/2006/relationships/image" Target="../media/image52.png"/><Relationship Id="rId9" Type="http://schemas.openxmlformats.org/officeDocument/2006/relationships/image" Target="../media/image50.png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7.png"/><Relationship Id="rId3" Type="http://schemas.openxmlformats.org/officeDocument/2006/relationships/image" Target="../media/image54.png"/><Relationship Id="rId12" Type="http://schemas.openxmlformats.org/officeDocument/2006/relationships/image" Target="../media/image190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Relationship Id="rId11" Type="http://schemas.openxmlformats.org/officeDocument/2006/relationships/image" Target="../media/image180.png"/><Relationship Id="rId5" Type="http://schemas.openxmlformats.org/officeDocument/2006/relationships/image" Target="../media/image39.jpg"/><Relationship Id="rId10" Type="http://schemas.openxmlformats.org/officeDocument/2006/relationships/image" Target="../media/image170.png"/><Relationship Id="rId4" Type="http://schemas.openxmlformats.org/officeDocument/2006/relationships/image" Target="../media/image38.png"/><Relationship Id="rId1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45.png"/><Relationship Id="rId7" Type="http://schemas.openxmlformats.org/officeDocument/2006/relationships/image" Target="../media/image5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Relationship Id="rId6" Type="http://schemas.openxmlformats.org/officeDocument/2006/relationships/image" Target="../media/image51.png"/><Relationship Id="rId5" Type="http://schemas.openxmlformats.org/officeDocument/2006/relationships/image" Target="../media/image48.png"/><Relationship Id="rId10" Type="http://schemas.openxmlformats.org/officeDocument/2006/relationships/image" Target="../media/image62.png"/><Relationship Id="rId4" Type="http://schemas.openxmlformats.org/officeDocument/2006/relationships/image" Target="../media/image47.png"/><Relationship Id="rId9" Type="http://schemas.openxmlformats.org/officeDocument/2006/relationships/image" Target="../media/image6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image" Target="../media/image66.png"/><Relationship Id="rId3" Type="http://schemas.openxmlformats.org/officeDocument/2006/relationships/notesSlide" Target="../notesSlides/notesSlide5.xml"/><Relationship Id="rId12" Type="http://schemas.openxmlformats.org/officeDocument/2006/relationships/image" Target="../media/image65.png"/><Relationship Id="rId17" Type="http://schemas.openxmlformats.org/officeDocument/2006/relationships/image" Target="../media/image8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8.png"/><Relationship Id="rId1" Type="http://schemas.openxmlformats.org/officeDocument/2006/relationships/tags" Target="../tags/tag11.xml"/><Relationship Id="rId11" Type="http://schemas.openxmlformats.org/officeDocument/2006/relationships/image" Target="../media/image64.png"/><Relationship Id="rId5" Type="http://schemas.openxmlformats.org/officeDocument/2006/relationships/image" Target="../media/image670.png"/><Relationship Id="rId15" Type="http://schemas.openxmlformats.org/officeDocument/2006/relationships/image" Target="../media/image67.png"/><Relationship Id="rId10" Type="http://schemas.openxmlformats.org/officeDocument/2006/relationships/image" Target="../media/image63.png"/><Relationship Id="rId4" Type="http://schemas.openxmlformats.org/officeDocument/2006/relationships/image" Target="../media/image580.png"/><Relationship Id="rId9" Type="http://schemas.openxmlformats.org/officeDocument/2006/relationships/image" Target="../media/image78.png"/><Relationship Id="rId14" Type="http://schemas.openxmlformats.org/officeDocument/2006/relationships/image" Target="../media/image7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2.png"/><Relationship Id="rId12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71.png"/><Relationship Id="rId11" Type="http://schemas.openxmlformats.org/officeDocument/2006/relationships/image" Target="../media/image89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13" Type="http://schemas.openxmlformats.org/officeDocument/2006/relationships/image" Target="../media/image95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2.png"/><Relationship Id="rId12" Type="http://schemas.openxmlformats.org/officeDocument/2006/relationships/image" Target="../media/image720.png"/><Relationship Id="rId17" Type="http://schemas.openxmlformats.org/officeDocument/2006/relationships/image" Target="../media/image68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2.png"/><Relationship Id="rId1" Type="http://schemas.openxmlformats.org/officeDocument/2006/relationships/tags" Target="../tags/tag13.xml"/><Relationship Id="rId6" Type="http://schemas.openxmlformats.org/officeDocument/2006/relationships/image" Target="../media/image910.png"/><Relationship Id="rId11" Type="http://schemas.openxmlformats.org/officeDocument/2006/relationships/image" Target="../media/image101.png"/><Relationship Id="rId15" Type="http://schemas.openxmlformats.org/officeDocument/2006/relationships/image" Target="../media/image99.png"/><Relationship Id="rId10" Type="http://schemas.openxmlformats.org/officeDocument/2006/relationships/image" Target="../media/image100.png"/><Relationship Id="rId9" Type="http://schemas.openxmlformats.org/officeDocument/2006/relationships/image" Target="../media/image98.png"/><Relationship Id="rId14" Type="http://schemas.openxmlformats.org/officeDocument/2006/relationships/image" Target="../media/image7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.png"/><Relationship Id="rId18" Type="http://schemas.openxmlformats.org/officeDocument/2006/relationships/image" Target="../media/image12.png"/><Relationship Id="rId3" Type="http://schemas.openxmlformats.org/officeDocument/2006/relationships/notesSlide" Target="../notesSlides/notesSlide2.xml"/><Relationship Id="rId12" Type="http://schemas.openxmlformats.org/officeDocument/2006/relationships/image" Target="../media/image8.wmf"/><Relationship Id="rId17" Type="http://schemas.openxmlformats.org/officeDocument/2006/relationships/image" Target="../media/image330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11" Type="http://schemas.openxmlformats.org/officeDocument/2006/relationships/image" Target="../media/image7.png"/><Relationship Id="rId15" Type="http://schemas.openxmlformats.org/officeDocument/2006/relationships/image" Target="../media/image11.png"/><Relationship Id="rId10" Type="http://schemas.openxmlformats.org/officeDocument/2006/relationships/hyperlink" Target="http://en.wikipedia.org/wiki/File:Rosenbrock_function.svg" TargetMode="External"/><Relationship Id="rId19" Type="http://schemas.openxmlformats.org/officeDocument/2006/relationships/image" Target="../media/image13.png"/><Relationship Id="rId4" Type="http://schemas.openxmlformats.org/officeDocument/2006/relationships/image" Target="../media/image6.png"/><Relationship Id="rId9" Type="http://schemas.openxmlformats.org/officeDocument/2006/relationships/image" Target="../media/image31.png"/><Relationship Id="rId1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8" Type="http://schemas.openxmlformats.org/officeDocument/2006/relationships/image" Target="../media/image9.png"/><Relationship Id="rId3" Type="http://schemas.openxmlformats.org/officeDocument/2006/relationships/slideLayout" Target="../slideLayouts/slideLayout1.xml"/><Relationship Id="rId21" Type="http://schemas.openxmlformats.org/officeDocument/2006/relationships/image" Target="../media/image23.png"/><Relationship Id="rId7" Type="http://schemas.openxmlformats.org/officeDocument/2006/relationships/image" Target="../media/image17.png"/><Relationship Id="rId17" Type="http://schemas.openxmlformats.org/officeDocument/2006/relationships/image" Target="../media/image20.png"/><Relationship Id="rId25" Type="http://schemas.openxmlformats.org/officeDocument/2006/relationships/image" Target="../media/image27.png"/><Relationship Id="rId2" Type="http://schemas.openxmlformats.org/officeDocument/2006/relationships/tags" Target="../tags/tag3.xml"/><Relationship Id="rId16" Type="http://schemas.openxmlformats.org/officeDocument/2006/relationships/image" Target="../media/image19.png"/><Relationship Id="rId20" Type="http://schemas.openxmlformats.org/officeDocument/2006/relationships/image" Target="../media/image22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24" Type="http://schemas.openxmlformats.org/officeDocument/2006/relationships/image" Target="../media/image26.png"/><Relationship Id="rId5" Type="http://schemas.openxmlformats.org/officeDocument/2006/relationships/image" Target="../media/image15.emf"/><Relationship Id="rId15" Type="http://schemas.openxmlformats.org/officeDocument/2006/relationships/image" Target="../media/image440.png"/><Relationship Id="rId23" Type="http://schemas.openxmlformats.org/officeDocument/2006/relationships/image" Target="../media/image25.png"/><Relationship Id="rId19" Type="http://schemas.openxmlformats.org/officeDocument/2006/relationships/image" Target="../media/image21.png"/><Relationship Id="rId4" Type="http://schemas.openxmlformats.org/officeDocument/2006/relationships/oleObject" Target="../embeddings/oleObject1.bin"/><Relationship Id="rId22" Type="http://schemas.openxmlformats.org/officeDocument/2006/relationships/image" Target="../media/image2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4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0.png"/><Relationship Id="rId3" Type="http://schemas.openxmlformats.org/officeDocument/2006/relationships/image" Target="../media/image331.png"/><Relationship Id="rId7" Type="http://schemas.openxmlformats.org/officeDocument/2006/relationships/image" Target="../media/image300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Relationship Id="rId6" Type="http://schemas.openxmlformats.org/officeDocument/2006/relationships/image" Target="../media/image210.png"/><Relationship Id="rId11" Type="http://schemas.openxmlformats.org/officeDocument/2006/relationships/image" Target="../media/image35.png"/><Relationship Id="rId10" Type="http://schemas.openxmlformats.org/officeDocument/2006/relationships/image" Target="../media/image340.png"/><Relationship Id="rId9" Type="http://schemas.openxmlformats.org/officeDocument/2006/relationships/image" Target="../media/image5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11.png"/><Relationship Id="rId4" Type="http://schemas.openxmlformats.org/officeDocument/2006/relationships/image" Target="../media/image8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9.jp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6" Type="http://schemas.openxmlformats.org/officeDocument/2006/relationships/image" Target="../media/image18.jpg"/><Relationship Id="rId5" Type="http://schemas.openxmlformats.org/officeDocument/2006/relationships/image" Target="../media/image17.jpg"/><Relationship Id="rId4" Type="http://schemas.openxmlformats.org/officeDocument/2006/relationships/image" Target="../media/image16.jpg"/><Relationship Id="rId9" Type="http://schemas.openxmlformats.org/officeDocument/2006/relationships/image" Target="../media/image9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48D2A7AA-BB8D-4FEC-8AD4-2534E563BF5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1127" y="133564"/>
            <a:ext cx="3442599" cy="5409344"/>
          </a:xfrm>
          <a:prstGeom prst="rect">
            <a:avLst/>
          </a:prstGeom>
        </p:spPr>
      </p:pic>
      <p:sp>
        <p:nvSpPr>
          <p:cNvPr id="5" name="Rectangle 2"/>
          <p:cNvSpPr txBox="1">
            <a:spLocks/>
          </p:cNvSpPr>
          <p:nvPr/>
        </p:nvSpPr>
        <p:spPr bwMode="auto">
          <a:xfrm>
            <a:off x="979488" y="481013"/>
            <a:ext cx="496411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0" lang="zh-CN" altLang="en-US" sz="4000" b="1" kern="0" dirty="0">
                <a:ea typeface="黑体" pitchFamily="2" charset="-122"/>
              </a:rPr>
              <a:t>最优化方法</a:t>
            </a:r>
            <a:br>
              <a:rPr kumimoji="0" lang="zh-CN" altLang="en-US" sz="4000" b="1" kern="0" dirty="0">
                <a:ea typeface="黑体" pitchFamily="2" charset="-122"/>
              </a:rPr>
            </a:br>
            <a:r>
              <a:rPr kumimoji="0" lang="en-US" altLang="zh-CN" sz="2400" b="1" kern="0" dirty="0">
                <a:ea typeface="黑体" pitchFamily="2" charset="-122"/>
              </a:rPr>
              <a:t>48 </a:t>
            </a:r>
            <a:r>
              <a:rPr kumimoji="0" lang="zh-CN" altLang="en-US" sz="2400" b="1" kern="0" dirty="0">
                <a:ea typeface="黑体" pitchFamily="2" charset="-122"/>
              </a:rPr>
              <a:t>课时</a:t>
            </a:r>
            <a:r>
              <a:rPr kumimoji="0" lang="en-US" altLang="zh-CN" sz="2400" b="1" kern="0" dirty="0">
                <a:ea typeface="黑体" pitchFamily="2" charset="-122"/>
              </a:rPr>
              <a:t>/3</a:t>
            </a:r>
            <a:r>
              <a:rPr kumimoji="0" lang="zh-CN" altLang="en-US" sz="2400" b="1" kern="0" dirty="0">
                <a:ea typeface="黑体" pitchFamily="2" charset="-122"/>
              </a:rPr>
              <a:t>学分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69962" y="1820863"/>
            <a:ext cx="4964112" cy="2666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kumimoji="0" lang="zh-CN" altLang="en-US" sz="2400" b="1" kern="0" dirty="0">
                <a:latin typeface="Arial" charset="0"/>
                <a:ea typeface="黑体" pitchFamily="2" charset="-122"/>
                <a:cs typeface="Arial" charset="0"/>
              </a:rPr>
              <a:t>刘红英</a:t>
            </a:r>
          </a:p>
          <a:p>
            <a:pPr eaLnBrk="1" hangingPunct="1"/>
            <a:r>
              <a:rPr kumimoji="0" lang="zh-CN" altLang="en-US" sz="2400" b="1" kern="0" dirty="0">
                <a:latin typeface="Arial" charset="0"/>
                <a:ea typeface="黑体" pitchFamily="2" charset="-122"/>
                <a:cs typeface="Arial" charset="0"/>
              </a:rPr>
              <a:t>北航数学科学学院</a:t>
            </a:r>
          </a:p>
          <a:p>
            <a:pPr eaLnBrk="1" hangingPunct="1"/>
            <a:r>
              <a:rPr kumimoji="0" lang="en-US" altLang="zh-CN" sz="2400" b="1" u="sng" kern="0" dirty="0">
                <a:solidFill>
                  <a:srgbClr val="008080"/>
                </a:solidFill>
                <a:latin typeface="Arial" charset="0"/>
                <a:ea typeface="黑体" pitchFamily="2" charset="-122"/>
                <a:cs typeface="Arial" charset="0"/>
              </a:rPr>
              <a:t>liuhongying@buaa.edu.cn</a:t>
            </a:r>
            <a:endParaRPr kumimoji="0" lang="en-US" altLang="zh-CN" sz="2400" b="1" kern="0" dirty="0">
              <a:solidFill>
                <a:srgbClr val="008080"/>
              </a:solidFill>
              <a:latin typeface="Arial" charset="0"/>
              <a:ea typeface="黑体" pitchFamily="2" charset="-122"/>
              <a:cs typeface="Arial" charset="0"/>
            </a:endParaRPr>
          </a:p>
          <a:p>
            <a:pPr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课程资料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ttps://bhpan.buaa.edu.cn/link/AAF9F1AE5F51634D0EB89359838F34CF14</a:t>
            </a:r>
            <a:endParaRPr kumimoji="0" lang="zh-CN" altLang="en-US" sz="2000" kern="0" dirty="0">
              <a:latin typeface="Times New Roman" panose="02020603050405020304" pitchFamily="18" charset="0"/>
              <a:ea typeface="黑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5">
            <a:extLst>
              <a:ext uri="{FF2B5EF4-FFF2-40B4-BE49-F238E27FC236}">
                <a16:creationId xmlns:a16="http://schemas.microsoft.com/office/drawing/2014/main" id="{E6AD66B2-1D9E-4AE4-B7B0-575475462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572" y="5412208"/>
            <a:ext cx="708195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algn="l"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周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-14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周，每周四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20:00-22:00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线上答疑：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l"/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腾讯会议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ID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868-7339-7070)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532A7E9A-EFAF-4AF8-AEA8-E9F35D207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9815" y="4839361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答疑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2850694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2089944" y="166847"/>
            <a:ext cx="496411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典型凸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9182-A415-4E58-88D0-07C453A18911}"/>
                  </a:ext>
                </a:extLst>
              </p:cNvPr>
              <p:cNvSpPr txBox="1"/>
              <p:nvPr/>
            </p:nvSpPr>
            <p:spPr>
              <a:xfrm>
                <a:off x="873759" y="1125711"/>
                <a:ext cx="525161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第一卦限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≥0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9182-A415-4E58-88D0-07C453A189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759" y="1125711"/>
                <a:ext cx="5251619" cy="461665"/>
              </a:xfrm>
              <a:prstGeom prst="rect">
                <a:avLst/>
              </a:prstGeom>
              <a:blipFill>
                <a:blip r:embed="rId5"/>
                <a:stretch>
                  <a:fillRect l="-1508" t="-14667" b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39313D03-2100-4DF0-8366-5D7B2D638803}"/>
                  </a:ext>
                </a:extLst>
              </p:cNvPr>
              <p:cNvSpPr/>
              <p:nvPr/>
            </p:nvSpPr>
            <p:spPr>
              <a:xfrm>
                <a:off x="1265292" y="4514072"/>
                <a:ext cx="331772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2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，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𝑚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1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，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2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39313D03-2100-4DF0-8366-5D7B2D63880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5292" y="4514072"/>
                <a:ext cx="3317724" cy="461665"/>
              </a:xfrm>
              <a:prstGeom prst="rect">
                <a:avLst/>
              </a:prstGeom>
              <a:blipFill>
                <a:blip r:embed="rId6"/>
                <a:stretch>
                  <a:fillRect l="-2574" t="-14474" b="-2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>
            <a:extLst>
              <a:ext uri="{FF2B5EF4-FFF2-40B4-BE49-F238E27FC236}">
                <a16:creationId xmlns:a16="http://schemas.microsoft.com/office/drawing/2014/main" id="{3611A2FE-A8C2-4C58-B5A5-7330864F7C89}"/>
              </a:ext>
            </a:extLst>
          </p:cNvPr>
          <p:cNvGrpSpPr/>
          <p:nvPr/>
        </p:nvGrpSpPr>
        <p:grpSpPr>
          <a:xfrm>
            <a:off x="1234815" y="4939585"/>
            <a:ext cx="7116371" cy="778868"/>
            <a:chOff x="596936" y="3810724"/>
            <a:chExt cx="7116371" cy="77886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13FB02F3-C65F-49DF-917B-B31D212545C2}"/>
                    </a:ext>
                  </a:extLst>
                </p:cNvPr>
                <p:cNvSpPr/>
                <p:nvPr/>
              </p:nvSpPr>
              <p:spPr>
                <a:xfrm>
                  <a:off x="596936" y="3972737"/>
                  <a:ext cx="3842984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342900" indent="-342900">
                    <a:buFont typeface="Wingdings" panose="05000000000000000000" pitchFamily="2" charset="2"/>
                    <a:buChar char="ü"/>
                  </a:pP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𝑛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−1</m:t>
                      </m:r>
                    </m:oMath>
                  </a14:m>
                  <a:r>
                    <a:rPr lang="zh-CN" altLang="en-US" dirty="0">
                      <a:solidFill>
                        <a:srgbClr val="C0000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维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标准单纯形：</a:t>
                  </a:r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13FB02F3-C65F-49DF-917B-B31D212545C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6936" y="3972737"/>
                  <a:ext cx="3842984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2222" t="-14667" b="-28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1FFA4819-1756-4922-81B4-97AD32340F13}"/>
                    </a:ext>
                  </a:extLst>
                </p:cNvPr>
                <p:cNvSpPr/>
                <p:nvPr/>
              </p:nvSpPr>
              <p:spPr>
                <a:xfrm>
                  <a:off x="3641423" y="3810724"/>
                  <a:ext cx="4071884" cy="77886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p>
                            </m:sSup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:</m:t>
                            </m:r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≥0, </m:t>
                            </m:r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5"/>
                                  </m:rP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000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  <m:r>
                              <a:rPr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</m:d>
                      </m:oMath>
                    </m:oMathPara>
                  </a14:m>
                  <a:endParaRPr lang="en-US" altLang="zh-CN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1FFA4819-1756-4922-81B4-97AD32340F1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41423" y="3810724"/>
                  <a:ext cx="4071884" cy="778868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3427D719-DD60-4E05-BDEC-830D67B411D3}"/>
              </a:ext>
            </a:extLst>
          </p:cNvPr>
          <p:cNvGrpSpPr/>
          <p:nvPr/>
        </p:nvGrpSpPr>
        <p:grpSpPr>
          <a:xfrm>
            <a:off x="1234813" y="5668836"/>
            <a:ext cx="6772579" cy="778868"/>
            <a:chOff x="576616" y="4963388"/>
            <a:chExt cx="6772579" cy="77886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97AED96C-5A7C-4E50-9F33-7A4BBFD350C8}"/>
                    </a:ext>
                  </a:extLst>
                </p:cNvPr>
                <p:cNvSpPr/>
                <p:nvPr/>
              </p:nvSpPr>
              <p:spPr>
                <a:xfrm>
                  <a:off x="576616" y="5120817"/>
                  <a:ext cx="3842984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342900" indent="-342900">
                    <a:buFont typeface="Wingdings" panose="05000000000000000000" pitchFamily="2" charset="2"/>
                    <a:buChar char="ü"/>
                  </a:pP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𝑛</m:t>
                      </m:r>
                    </m:oMath>
                  </a14:m>
                  <a:r>
                    <a:rPr lang="zh-CN" altLang="en-US" dirty="0">
                      <a:solidFill>
                        <a:srgbClr val="C0000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维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标准单纯形：</a:t>
                  </a:r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97AED96C-5A7C-4E50-9F33-7A4BBFD350C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6616" y="5120817"/>
                  <a:ext cx="3842984" cy="461665"/>
                </a:xfrm>
                <a:prstGeom prst="rect">
                  <a:avLst/>
                </a:prstGeom>
                <a:blipFill>
                  <a:blip r:embed="rId9"/>
                  <a:stretch>
                    <a:fillRect l="-2222" t="-14474" b="-2631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AEAE50E9-9FF7-477F-A712-C93329C4A146}"/>
                    </a:ext>
                  </a:extLst>
                </p:cNvPr>
                <p:cNvSpPr/>
                <p:nvPr/>
              </p:nvSpPr>
              <p:spPr>
                <a:xfrm>
                  <a:off x="3266090" y="4963388"/>
                  <a:ext cx="4083105" cy="77886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</m:sup>
                        </m:sSubSup>
                        <m:r>
                          <a:rPr lang="en-US" altLang="zh-CN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2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p>
                            </m:sSup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:</m:t>
                            </m:r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≥0, </m:t>
                            </m:r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5"/>
                                  </m:rP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000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  <m:r>
                              <a:rPr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≤</m:t>
                            </m:r>
                            <m:r>
                              <a:rPr lang="en-US" altLang="zh-CN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</m:d>
                      </m:oMath>
                    </m:oMathPara>
                  </a14:m>
                  <a:endParaRPr lang="en-US" altLang="zh-CN" sz="20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AEAE50E9-9FF7-477F-A712-C93329C4A14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66090" y="4963388"/>
                  <a:ext cx="4083105" cy="778868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AE9FC8F-0F09-44E3-A7C5-8AD5F5F738C4}"/>
                  </a:ext>
                </a:extLst>
              </p:cNvPr>
              <p:cNvSpPr txBox="1"/>
              <p:nvPr/>
            </p:nvSpPr>
            <p:spPr>
              <a:xfrm>
                <a:off x="865970" y="2832245"/>
                <a:ext cx="7752081" cy="1517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已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⋯,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线性无关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顶点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⋯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𝑚</m:t>
                    </m:r>
                  </m:oMath>
                </a14:m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维单纯形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∆</m:t>
                      </m:r>
                      <m:d>
                        <m:dPr>
                          <m:ctrlPr>
                            <a:rPr lang="en-US" altLang="zh-CN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0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20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⋯</m:t>
                          </m:r>
                          <m:r>
                            <a:rPr lang="en-US" altLang="zh-CN" sz="20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en-US" sz="20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CN" sz="2000" b="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  <m:r>
                            <a:rPr lang="en-US" altLang="zh-CN" sz="20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:</m:t>
                          </m:r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≥0,</m:t>
                          </m:r>
                          <m:r>
                            <a:rPr lang="en-US" altLang="zh-CN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altLang="zh-CN" sz="20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∀</m:t>
                          </m:r>
                          <m:r>
                            <a:rPr lang="en-US" altLang="zh-CN" sz="20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0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20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</m:nary>
                        </m:e>
                      </m:d>
                      <m:r>
                        <a:rPr lang="en-US" altLang="zh-CN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altLang="zh-CN" sz="2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AE9FC8F-0F09-44E3-A7C5-8AD5F5F738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5970" y="2832245"/>
                <a:ext cx="7752081" cy="1517531"/>
              </a:xfrm>
              <a:prstGeom prst="rect">
                <a:avLst/>
              </a:prstGeom>
              <a:blipFill>
                <a:blip r:embed="rId11"/>
                <a:stretch>
                  <a:fillRect l="-1022" t="-44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D336104-49C7-494B-8262-5E36A7D752A8}"/>
                  </a:ext>
                </a:extLst>
              </p:cNvPr>
              <p:cNvSpPr txBox="1"/>
              <p:nvPr/>
            </p:nvSpPr>
            <p:spPr>
              <a:xfrm>
                <a:off x="867684" y="1596971"/>
                <a:ext cx="6166052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对称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矩阵锥：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𝑇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</a:p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半正定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矩阵锥：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≽0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</a:p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正定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矩阵锥：    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b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≻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sz="2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D336104-49C7-494B-8262-5E36A7D752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7684" y="1596971"/>
                <a:ext cx="6166052" cy="1200329"/>
              </a:xfrm>
              <a:prstGeom prst="rect">
                <a:avLst/>
              </a:prstGeom>
              <a:blipFill>
                <a:blip r:embed="rId12"/>
                <a:stretch>
                  <a:fillRect l="-1285" t="-5584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895496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6FD5406C-983B-4014-85A4-11F53102AA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5232" y="2771630"/>
            <a:ext cx="4026099" cy="3954289"/>
          </a:xfrm>
          <a:prstGeom prst="rect">
            <a:avLst/>
          </a:prstGeom>
        </p:spPr>
      </p:pic>
      <p:sp>
        <p:nvSpPr>
          <p:cNvPr id="5" name="Rectangle 2"/>
          <p:cNvSpPr txBox="1">
            <a:spLocks/>
          </p:cNvSpPr>
          <p:nvPr/>
        </p:nvSpPr>
        <p:spPr bwMode="auto">
          <a:xfrm>
            <a:off x="2089944" y="166847"/>
            <a:ext cx="496411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凸函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/>
              <p:nvPr/>
            </p:nvSpPr>
            <p:spPr>
              <a:xfrm>
                <a:off x="722951" y="1301606"/>
                <a:ext cx="8079526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4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集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是凸的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如果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sz="22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,</m:t>
                      </m:r>
                      <m:r>
                        <a:rPr lang="en-US" altLang="zh-CN" sz="22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l-GR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⇒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d>
                        <m:dPr>
                          <m:ctrl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CN" sz="22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sz="22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sz="22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≤</m:t>
                      </m:r>
                      <m:d>
                        <m:dPr>
                          <m:ctrl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)∀</m:t>
                      </m:r>
                      <m:r>
                        <a:rPr lang="zh-CN" altLang="en-US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zh-CN" altLang="en-US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∈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,1</m:t>
                          </m:r>
                        </m:e>
                      </m:d>
                      <m:r>
                        <a:rPr lang="en-US" altLang="zh-CN" sz="22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951" y="1301606"/>
                <a:ext cx="8079526" cy="800219"/>
              </a:xfrm>
              <a:prstGeom prst="rect">
                <a:avLst/>
              </a:prstGeom>
              <a:blipFill>
                <a:blip r:embed="rId5"/>
                <a:stretch>
                  <a:fillRect l="-1208" t="-8397" b="-91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673F670-F00A-4AFA-A13E-7FB572B18695}"/>
                  </a:ext>
                </a:extLst>
              </p:cNvPr>
              <p:cNvSpPr txBox="1"/>
              <p:nvPr/>
            </p:nvSpPr>
            <p:spPr>
              <a:xfrm>
                <a:off x="722950" y="2195686"/>
                <a:ext cx="622093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5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r>
                      <m:rPr>
                        <m:sty m:val="p"/>
                      </m:rP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Ω</m:t>
                    </m:r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图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epigraph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义为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b="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epi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Ω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≤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673F670-F00A-4AFA-A13E-7FB572B186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950" y="2195686"/>
                <a:ext cx="6220936" cy="830997"/>
              </a:xfrm>
              <a:prstGeom prst="rect">
                <a:avLst/>
              </a:prstGeom>
              <a:blipFill>
                <a:blip r:embed="rId8"/>
                <a:stretch>
                  <a:fillRect l="-1569" t="-8029" b="-153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27F25582-C561-4C7F-8A7E-EAAB6ABB8390}"/>
                  </a:ext>
                </a:extLst>
              </p:cNvPr>
              <p:cNvSpPr txBox="1"/>
              <p:nvPr/>
            </p:nvSpPr>
            <p:spPr>
              <a:xfrm>
                <a:off x="691786" y="3365646"/>
                <a:ext cx="395601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事实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6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r>
                      <m:rPr>
                        <m:sty m:val="p"/>
                      </m:rP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Ω</m:t>
                    </m:r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的当且仅当它的上图是凸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27F25582-C561-4C7F-8A7E-EAAB6ABB83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1786" y="3365646"/>
                <a:ext cx="3956010" cy="830997"/>
              </a:xfrm>
              <a:prstGeom prst="rect">
                <a:avLst/>
              </a:prstGeom>
              <a:blipFill>
                <a:blip r:embed="rId9"/>
                <a:stretch>
                  <a:fillRect l="-2311" t="-8088" r="-2003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44F32272-3841-4CC5-8EFB-24DD2701BCE8}"/>
              </a:ext>
            </a:extLst>
          </p:cNvPr>
          <p:cNvGrpSpPr/>
          <p:nvPr/>
        </p:nvGrpSpPr>
        <p:grpSpPr>
          <a:xfrm>
            <a:off x="733110" y="4376983"/>
            <a:ext cx="5072778" cy="2070437"/>
            <a:chOff x="733110" y="4387257"/>
            <a:chExt cx="5072778" cy="207043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94585975-9D89-4A4F-B100-E08EAF2F0227}"/>
                    </a:ext>
                  </a:extLst>
                </p:cNvPr>
                <p:cNvSpPr/>
                <p:nvPr/>
              </p:nvSpPr>
              <p:spPr>
                <a:xfrm>
                  <a:off x="887348" y="5281218"/>
                  <a:ext cx="3967884" cy="1176476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l-GR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Ω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≥0∀</m:t>
                        </m:r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a:rPr lang="zh-CN" altLang="en-US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</m:nary>
                      </m:oMath>
                    </m:oMathPara>
                  </a14:m>
                  <a:endParaRPr lang="en-US" altLang="zh-CN" sz="2200" i="1" dirty="0">
                    <a:solidFill>
                      <a:schemeClr val="tx1"/>
                    </a:solidFill>
                    <a:latin typeface="Cambria Math" panose="02040503050406030204" pitchFamily="18" charset="0"/>
                  </a:endParaRPr>
                </a:p>
                <a:p>
                  <a14:m>
                    <m:oMath xmlns:m="http://schemas.openxmlformats.org/officeDocument/2006/math"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⇒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a14:m>
                  <a:r>
                    <a:rPr lang="en-US" altLang="zh-CN" sz="2200" dirty="0">
                      <a:solidFill>
                        <a:schemeClr val="tx1"/>
                      </a:solidFill>
                      <a:ea typeface="Cambria Math" panose="02040503050406030204" pitchFamily="18" charset="0"/>
                      <a:cs typeface="Times New Roman" panose="02020603050405020304" pitchFamily="18" charset="0"/>
                    </a:rPr>
                    <a:t>, </a:t>
                  </a:r>
                  <a:endParaRPr lang="zh-CN" altLang="en-US" sz="2200" dirty="0"/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94585975-9D89-4A4F-B100-E08EAF2F022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7348" y="5281218"/>
                  <a:ext cx="3967884" cy="1176476"/>
                </a:xfrm>
                <a:prstGeom prst="rect">
                  <a:avLst/>
                </a:prstGeom>
                <a:blipFill>
                  <a:blip r:embed="rId10"/>
                  <a:stretch>
                    <a:fillRect r="-1385" b="-673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FF2D5806-F1E7-47D4-975E-30BB6EA02B29}"/>
                    </a:ext>
                  </a:extLst>
                </p:cNvPr>
                <p:cNvSpPr txBox="1"/>
                <p:nvPr/>
              </p:nvSpPr>
              <p:spPr>
                <a:xfrm>
                  <a:off x="733110" y="4387257"/>
                  <a:ext cx="5072778" cy="83099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命题</a:t>
                  </a:r>
                  <a:r>
                    <a:rPr lang="en-US" altLang="zh-CN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.7 (Jensen</a:t>
                  </a:r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不等式</a:t>
                  </a:r>
                  <a:r>
                    <a:rPr lang="en-US" altLang="zh-CN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函数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𝑓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:</m:t>
                      </m:r>
                      <m:r>
                        <m:rPr>
                          <m:sty m:val="p"/>
                        </m:rPr>
                        <a:rPr lang="el-GR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Ω</m:t>
                      </m:r>
                      <m:r>
                        <a:rPr lang="el-GR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→</m:t>
                      </m:r>
                      <m:r>
                        <a:rPr lang="el-GR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ℝ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是凸的</a:t>
                  </a:r>
                  <a:r>
                    <a:rPr lang="zh-CN" altLang="en-US" dirty="0">
                      <a:solidFill>
                        <a:srgbClr val="FF000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当且仅当</a:t>
                  </a:r>
                  <a14:m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∀</m:t>
                      </m:r>
                      <m:r>
                        <a:rPr lang="en-US" altLang="zh-CN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𝑘</m:t>
                      </m:r>
                      <m:r>
                        <a:rPr lang="en-US" altLang="zh-CN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∈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ℤ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，有</a:t>
                  </a:r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FF2D5806-F1E7-47D4-975E-30BB6EA02B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3110" y="4387257"/>
                  <a:ext cx="5072778" cy="830997"/>
                </a:xfrm>
                <a:prstGeom prst="rect">
                  <a:avLst/>
                </a:prstGeom>
                <a:blipFill>
                  <a:blip r:embed="rId11"/>
                  <a:stretch>
                    <a:fillRect l="-1803" t="-8088" b="-1397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1"/>
    </p:custDataLst>
    <p:extLst>
      <p:ext uri="{BB962C8B-B14F-4D97-AF65-F5344CB8AC3E}">
        <p14:creationId xmlns:p14="http://schemas.microsoft.com/office/powerpoint/2010/main" val="2036740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83204" y="342266"/>
            <a:ext cx="7656991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kumimoji="0" lang="zh-CN" altLang="en-US" sz="4400" kern="0" dirty="0">
                <a:ea typeface="黑体" pitchFamily="2" charset="-122"/>
              </a:rPr>
              <a:t>刻画凸函数</a:t>
            </a:r>
            <a:r>
              <a:rPr kumimoji="0" lang="en-US" altLang="zh-CN" sz="4400" kern="0" dirty="0">
                <a:ea typeface="黑体" pitchFamily="2" charset="-122"/>
              </a:rPr>
              <a:t>——</a:t>
            </a:r>
            <a:r>
              <a:rPr kumimoji="0" lang="zh-CN" altLang="en-US" sz="4400" kern="0" dirty="0">
                <a:ea typeface="黑体" pitchFamily="2" charset="-122"/>
              </a:rPr>
              <a:t>一阶刻画</a:t>
            </a:r>
            <a:endParaRPr lang="zh-CN" altLang="en-US" sz="4400" b="1" dirty="0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7733408-B1FA-45BE-9C0B-913D02DCD8C7}"/>
                  </a:ext>
                </a:extLst>
              </p:cNvPr>
              <p:cNvSpPr txBox="1"/>
              <p:nvPr/>
            </p:nvSpPr>
            <p:spPr>
              <a:xfrm>
                <a:off x="718340" y="1141935"/>
                <a:ext cx="7447280" cy="12319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10 (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梯度不等式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可微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那么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且仅当</a:t>
                </a:r>
                <a:endParaRPr lang="en-US" altLang="zh-CN" dirty="0">
                  <a:solidFill>
                    <a:srgbClr val="C0000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∇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 ∀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dom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7733408-B1FA-45BE-9C0B-913D02DCD8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340" y="1141935"/>
                <a:ext cx="7447280" cy="1231940"/>
              </a:xfrm>
              <a:prstGeom prst="rect">
                <a:avLst/>
              </a:prstGeom>
              <a:blipFill>
                <a:blip r:embed="rId5"/>
                <a:stretch>
                  <a:fillRect l="-1309" t="-5446" b="-79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>
            <a:extLst>
              <a:ext uri="{FF2B5EF4-FFF2-40B4-BE49-F238E27FC236}">
                <a16:creationId xmlns:a16="http://schemas.microsoft.com/office/drawing/2014/main" id="{DBBAC25D-193B-473A-82D0-E10AAA89EA0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04543" y="2638958"/>
            <a:ext cx="3587270" cy="3531219"/>
          </a:xfrm>
          <a:prstGeom prst="rect">
            <a:avLst/>
          </a:prstGeom>
        </p:spPr>
      </p:pic>
      <p:sp>
        <p:nvSpPr>
          <p:cNvPr id="20" name="Text Box 3">
            <a:extLst>
              <a:ext uri="{FF2B5EF4-FFF2-40B4-BE49-F238E27FC236}">
                <a16:creationId xmlns:a16="http://schemas.microsoft.com/office/drawing/2014/main" id="{93B58F9D-FD51-4788-AA05-856F11DED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614" y="2659484"/>
            <a:ext cx="421513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何直观：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图形在任一点的切线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切平面</a:t>
            </a:r>
            <a:r>
              <a:rPr kumimoji="0"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撑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图形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kumimoji="0" lang="zh-CN" altLang="en-US" sz="2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 Box 3">
                <a:extLst>
                  <a:ext uri="{FF2B5EF4-FFF2-40B4-BE49-F238E27FC236}">
                    <a16:creationId xmlns:a16="http://schemas.microsoft.com/office/drawing/2014/main" id="{6C2F2979-EDFC-4AAE-9136-3051E12095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9890" y="5793898"/>
                <a:ext cx="5166106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特别地，如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∇</m:t>
                    </m:r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CN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𝑥</m:t>
                            </m:r>
                          </m:e>
                          <m:sub>
                            <m:r>
                              <a:rPr kumimoji="0" lang="en-US" altLang="zh-CN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en-US" altLang="zh-CN" sz="24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上的全局极小点</a:t>
                </a:r>
                <a:r>
                  <a:rPr lang="en-US" altLang="zh-CN" sz="24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0" lang="zh-CN" altLang="en-US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1" name="Text Box 3">
                <a:extLst>
                  <a:ext uri="{FF2B5EF4-FFF2-40B4-BE49-F238E27FC236}">
                    <a16:creationId xmlns:a16="http://schemas.microsoft.com/office/drawing/2014/main" id="{6C2F2979-EDFC-4AAE-9136-3051E12095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9890" y="5793898"/>
                <a:ext cx="5166106" cy="830997"/>
              </a:xfrm>
              <a:prstGeom prst="rect">
                <a:avLst/>
              </a:prstGeom>
              <a:blipFill>
                <a:blip r:embed="rId7"/>
                <a:stretch>
                  <a:fillRect l="-1889" t="-8029" r="-354" b="-160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DA610868-B117-4EB1-8B5A-E6F3F1D5EB23}"/>
              </a:ext>
            </a:extLst>
          </p:cNvPr>
          <p:cNvGrpSpPr/>
          <p:nvPr/>
        </p:nvGrpSpPr>
        <p:grpSpPr>
          <a:xfrm>
            <a:off x="704621" y="3553826"/>
            <a:ext cx="4863974" cy="2124957"/>
            <a:chOff x="704621" y="3553826"/>
            <a:chExt cx="4863974" cy="21249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44457AC8-5F90-4C7A-9581-4A785ACFB901}"/>
                    </a:ext>
                  </a:extLst>
                </p:cNvPr>
                <p:cNvSpPr txBox="1"/>
                <p:nvPr/>
              </p:nvSpPr>
              <p:spPr>
                <a:xfrm>
                  <a:off x="704621" y="3553826"/>
                  <a:ext cx="4863974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zh-CN" altLang="en-US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推论</a:t>
                  </a:r>
                  <a:r>
                    <a:rPr lang="en-US" altLang="zh-CN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1.11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设 </a:t>
                  </a: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⊆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𝑛</m:t>
                          </m:r>
                        </m:sup>
                      </m:s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是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凸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集， 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在包含 </a:t>
                  </a: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的开集上是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可微凸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的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.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那么</a:t>
                  </a:r>
                  <a:endPara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44457AC8-5F90-4C7A-9581-4A785ACFB90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4621" y="3553826"/>
                  <a:ext cx="4863974" cy="830997"/>
                </a:xfrm>
                <a:prstGeom prst="rect">
                  <a:avLst/>
                </a:prstGeom>
                <a:blipFill>
                  <a:blip r:embed="rId8"/>
                  <a:stretch>
                    <a:fillRect l="-2008" t="-8088" r="-2008" b="-1691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EFF4F6D8-49FC-44D5-B4CC-EDBD8A206327}"/>
                    </a:ext>
                  </a:extLst>
                </p:cNvPr>
                <p:cNvSpPr txBox="1"/>
                <p:nvPr/>
              </p:nvSpPr>
              <p:spPr>
                <a:xfrm>
                  <a:off x="754253" y="4835423"/>
                  <a:ext cx="3739097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当且仅当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l-GR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  <m:r>
                        <a:rPr lang="zh-CN" altLang="en-US" sz="2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，</m:t>
                      </m:r>
                    </m:oMath>
                  </a14:m>
                  <a:r>
                    <a:rPr lang="zh-CN" altLang="en-US" sz="22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并且</a:t>
                  </a:r>
                  <a:endPara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EFF4F6D8-49FC-44D5-B4CC-EDBD8A20632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4253" y="4835423"/>
                  <a:ext cx="3739097" cy="430887"/>
                </a:xfrm>
                <a:prstGeom prst="rect">
                  <a:avLst/>
                </a:prstGeom>
                <a:blipFill>
                  <a:blip r:embed="rId9"/>
                  <a:stretch>
                    <a:fillRect l="-2121" t="-14085" b="-2394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FBF5BB0B-2E00-41A1-97A6-D4A6F679F3BF}"/>
                    </a:ext>
                  </a:extLst>
                </p:cNvPr>
                <p:cNvSpPr txBox="1"/>
                <p:nvPr/>
              </p:nvSpPr>
              <p:spPr>
                <a:xfrm>
                  <a:off x="1180824" y="4230144"/>
                  <a:ext cx="3806105" cy="640303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func>
                          <m:func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arg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∈</m:t>
                                </m:r>
                                <m:r>
                                  <m:rPr>
                                    <m:sty m:val="p"/>
                                  </m:rPr>
                                  <a:rPr lang="el-GR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Ω</m:t>
                                </m:r>
                              </m:lim>
                            </m:limLow>
                          </m:fNam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𝑓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(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)</m:t>
                            </m:r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FBF5BB0B-2E00-41A1-97A6-D4A6F679F3B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0824" y="4230144"/>
                  <a:ext cx="3806105" cy="640303"/>
                </a:xfrm>
                <a:prstGeom prst="rect">
                  <a:avLst/>
                </a:prstGeom>
                <a:blipFill>
                  <a:blip r:embed="rId10"/>
                  <a:stretch>
                    <a:fillRect b="-47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7700CCAE-C646-4CFE-98D1-807B3F13B4D6}"/>
                    </a:ext>
                  </a:extLst>
                </p:cNvPr>
                <p:cNvSpPr txBox="1"/>
                <p:nvPr/>
              </p:nvSpPr>
              <p:spPr>
                <a:xfrm>
                  <a:off x="873484" y="5217118"/>
                  <a:ext cx="4441333" cy="461665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⟨"/>
                            <m:endChr m:val="⟩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∇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, 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≥0  ∀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l-GR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.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7700CCAE-C646-4CFE-98D1-807B3F13B4D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3484" y="5217118"/>
                  <a:ext cx="4441333" cy="461665"/>
                </a:xfrm>
                <a:prstGeom prst="rect">
                  <a:avLst/>
                </a:prstGeom>
                <a:blipFill>
                  <a:blip r:embed="rId11"/>
                  <a:stretch>
                    <a:fillRect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1"/>
    </p:custDataLst>
    <p:extLst>
      <p:ext uri="{BB962C8B-B14F-4D97-AF65-F5344CB8AC3E}">
        <p14:creationId xmlns:p14="http://schemas.microsoft.com/office/powerpoint/2010/main" val="1733370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61170" y="342266"/>
            <a:ext cx="7656991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kumimoji="0" lang="zh-CN" altLang="en-US" sz="4400" kern="0" dirty="0">
                <a:ea typeface="黑体" pitchFamily="2" charset="-122"/>
              </a:rPr>
              <a:t>梯度的推广</a:t>
            </a:r>
            <a:r>
              <a:rPr kumimoji="0" lang="en-US" altLang="zh-CN" sz="4400" kern="0" dirty="0">
                <a:ea typeface="黑体" pitchFamily="2" charset="-122"/>
              </a:rPr>
              <a:t>——</a:t>
            </a:r>
            <a:r>
              <a:rPr kumimoji="0" lang="zh-CN" altLang="en-US" sz="4400" kern="0" dirty="0">
                <a:ea typeface="黑体" pitchFamily="2" charset="-122"/>
              </a:rPr>
              <a:t>次梯度</a:t>
            </a:r>
            <a:endParaRPr lang="zh-CN" altLang="en-US" sz="4400" b="1" dirty="0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7733408-B1FA-45BE-9C0B-913D02DCD8C7}"/>
                  </a:ext>
                </a:extLst>
              </p:cNvPr>
              <p:cNvSpPr txBox="1"/>
              <p:nvPr/>
            </p:nvSpPr>
            <p:spPr>
              <a:xfrm>
                <a:off x="828509" y="1009731"/>
                <a:ext cx="7656990" cy="19389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11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对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dom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若向量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𝑔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满足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≥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𝑔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 ∀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dom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称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𝑔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处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次梯度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dirty="0" err="1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subgradient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记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处的次梯度的全体为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𝜕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称作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处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次微分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sub-differential)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若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𝜕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非空，称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处是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次可微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7733408-B1FA-45BE-9C0B-913D02DCD8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8509" y="1009731"/>
                <a:ext cx="7656990" cy="1938992"/>
              </a:xfrm>
              <a:prstGeom prst="rect">
                <a:avLst/>
              </a:prstGeom>
              <a:blipFill>
                <a:blip r:embed="rId3"/>
                <a:stretch>
                  <a:fillRect l="-1274" t="-3459" r="-1035" b="-6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Text Box 3">
                <a:extLst>
                  <a:ext uri="{FF2B5EF4-FFF2-40B4-BE49-F238E27FC236}">
                    <a16:creationId xmlns:a16="http://schemas.microsoft.com/office/drawing/2014/main" id="{C73B3A7B-BC1A-4D4A-B6AE-33EF034A4B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2853" y="5199421"/>
                <a:ext cx="812690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sz="2400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命题 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向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函数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全局极小点</a:t>
                </a:r>
                <a:r>
                  <a:rPr lang="zh-CN" altLang="en-US" sz="240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且仅当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zh-CN" alt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𝜕</m:t>
                    </m:r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4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0" lang="zh-CN" altLang="en-US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6" name="Text Box 3">
                <a:extLst>
                  <a:ext uri="{FF2B5EF4-FFF2-40B4-BE49-F238E27FC236}">
                    <a16:creationId xmlns:a16="http://schemas.microsoft.com/office/drawing/2014/main" id="{C73B3A7B-BC1A-4D4A-B6AE-33EF034A4B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2853" y="5199421"/>
                <a:ext cx="8126909" cy="461665"/>
              </a:xfrm>
              <a:prstGeom prst="rect">
                <a:avLst/>
              </a:prstGeom>
              <a:blipFill>
                <a:blip r:embed="rId4"/>
                <a:stretch>
                  <a:fillRect l="-1200" t="-14474" b="-30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组合 12">
            <a:extLst>
              <a:ext uri="{FF2B5EF4-FFF2-40B4-BE49-F238E27FC236}">
                <a16:creationId xmlns:a16="http://schemas.microsoft.com/office/drawing/2014/main" id="{303F49B6-0BCD-40DC-9EAB-0A246A237D3B}"/>
              </a:ext>
            </a:extLst>
          </p:cNvPr>
          <p:cNvGrpSpPr/>
          <p:nvPr/>
        </p:nvGrpSpPr>
        <p:grpSpPr>
          <a:xfrm>
            <a:off x="810607" y="2977320"/>
            <a:ext cx="7371029" cy="2162709"/>
            <a:chOff x="821624" y="3281337"/>
            <a:chExt cx="7371029" cy="2162709"/>
          </a:xfrm>
        </p:grpSpPr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27519EA5-B464-4496-B718-4EF24D5531BC}"/>
                </a:ext>
              </a:extLst>
            </p:cNvPr>
            <p:cNvGrpSpPr/>
            <p:nvPr/>
          </p:nvGrpSpPr>
          <p:grpSpPr>
            <a:xfrm>
              <a:off x="821624" y="3281337"/>
              <a:ext cx="7371029" cy="2162709"/>
              <a:chOff x="807769" y="3342297"/>
              <a:chExt cx="7917871" cy="2326330"/>
            </a:xfrm>
          </p:grpSpPr>
          <p:pic>
            <p:nvPicPr>
              <p:cNvPr id="28" name="图片 27">
                <a:extLst>
                  <a:ext uri="{FF2B5EF4-FFF2-40B4-BE49-F238E27FC236}">
                    <a16:creationId xmlns:a16="http://schemas.microsoft.com/office/drawing/2014/main" id="{49205E0A-26E7-4D16-B428-5E5F30E0F9E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781916" y="3487402"/>
                <a:ext cx="6943724" cy="2181225"/>
              </a:xfrm>
              <a:prstGeom prst="rect">
                <a:avLst/>
              </a:prstGeom>
            </p:spPr>
          </p:pic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8609FC91-69CE-46C4-9B9B-827E9065D500}"/>
                  </a:ext>
                </a:extLst>
              </p:cNvPr>
              <p:cNvSpPr txBox="1"/>
              <p:nvPr/>
            </p:nvSpPr>
            <p:spPr>
              <a:xfrm>
                <a:off x="807769" y="3342297"/>
                <a:ext cx="3305532" cy="4965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次梯度的几何直观</a:t>
                </a:r>
              </a:p>
            </p:txBody>
          </p: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79EF86FF-0000-4C64-A28D-D78BF154AB46}"/>
                </a:ext>
              </a:extLst>
            </p:cNvPr>
            <p:cNvGrpSpPr/>
            <p:nvPr/>
          </p:nvGrpSpPr>
          <p:grpSpPr>
            <a:xfrm>
              <a:off x="3735907" y="3914128"/>
              <a:ext cx="1070897" cy="731498"/>
              <a:chOff x="3755103" y="3914128"/>
              <a:chExt cx="1070897" cy="731498"/>
            </a:xfrm>
          </p:grpSpPr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374C8505-DFC1-4F66-9CF0-DBE41BDBA64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4001748" y="4213255"/>
                <a:ext cx="636801" cy="432371"/>
              </a:xfrm>
              <a:prstGeom prst="straightConnector1">
                <a:avLst/>
              </a:prstGeom>
              <a:ln w="15875">
                <a:headEnd type="none" w="med" len="med"/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7" name="文本框 26">
                    <a:extLst>
                      <a:ext uri="{FF2B5EF4-FFF2-40B4-BE49-F238E27FC236}">
                        <a16:creationId xmlns:a16="http://schemas.microsoft.com/office/drawing/2014/main" id="{98EEB3F8-2B6E-4D38-B712-768AC4C7ABED}"/>
                      </a:ext>
                    </a:extLst>
                  </p:cNvPr>
                  <p:cNvSpPr txBox="1"/>
                  <p:nvPr/>
                </p:nvSpPr>
                <p:spPr>
                  <a:xfrm>
                    <a:off x="3755103" y="3914128"/>
                    <a:ext cx="1070897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d>
                            <m:dPr>
                              <m:ctrlPr>
                                <a:rPr lang="en-US" altLang="zh-CN" sz="1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1</m:t>
                              </m:r>
                            </m:e>
                          </m:d>
                        </m:oMath>
                      </m:oMathPara>
                    </a14:m>
                    <a:endParaRPr lang="zh-CN" altLang="en-US" sz="18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2" name="文本框 11">
                    <a:extLst>
                      <a:ext uri="{FF2B5EF4-FFF2-40B4-BE49-F238E27FC236}">
                        <a16:creationId xmlns:a16="http://schemas.microsoft.com/office/drawing/2014/main" id="{E7F9E220-6191-4F1D-BB70-3CB682FA81E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55103" y="3914128"/>
                    <a:ext cx="1070897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 b="-819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49B7295A-EF9B-4FBC-8B24-0EA2C951C7BA}"/>
                </a:ext>
              </a:extLst>
            </p:cNvPr>
            <p:cNvGrpSpPr/>
            <p:nvPr/>
          </p:nvGrpSpPr>
          <p:grpSpPr>
            <a:xfrm>
              <a:off x="4853507" y="3924288"/>
              <a:ext cx="1070897" cy="996575"/>
              <a:chOff x="4872703" y="3924288"/>
              <a:chExt cx="1070897" cy="996575"/>
            </a:xfrm>
          </p:grpSpPr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78689FA8-C5AC-4A9C-948B-6A0667D11AF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 flipV="1">
                <a:off x="5171440" y="4246958"/>
                <a:ext cx="142240" cy="673905"/>
              </a:xfrm>
              <a:prstGeom prst="straightConnector1">
                <a:avLst/>
              </a:prstGeom>
              <a:ln w="15875">
                <a:headEnd type="none" w="med" len="med"/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文本框 23">
                    <a:extLst>
                      <a:ext uri="{FF2B5EF4-FFF2-40B4-BE49-F238E27FC236}">
                        <a16:creationId xmlns:a16="http://schemas.microsoft.com/office/drawing/2014/main" id="{1ABF51B9-4673-43E1-A22F-CCE3B8102507}"/>
                      </a:ext>
                    </a:extLst>
                  </p:cNvPr>
                  <p:cNvSpPr txBox="1"/>
                  <p:nvPr/>
                </p:nvSpPr>
                <p:spPr>
                  <a:xfrm>
                    <a:off x="4872703" y="3924288"/>
                    <a:ext cx="1070897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d>
                            <m:dPr>
                              <m:ctrlPr>
                                <a:rPr lang="en-US" altLang="zh-CN" sz="1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altLang="zh-CN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1</m:t>
                              </m:r>
                            </m:e>
                          </m:d>
                        </m:oMath>
                      </m:oMathPara>
                    </a14:m>
                    <a:endParaRPr lang="zh-CN" altLang="en-US" sz="18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24" name="文本框 23">
                    <a:extLst>
                      <a:ext uri="{FF2B5EF4-FFF2-40B4-BE49-F238E27FC236}">
                        <a16:creationId xmlns:a16="http://schemas.microsoft.com/office/drawing/2014/main" id="{1CFEA248-48FC-40C9-86D9-365F20441D2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872703" y="3924288"/>
                    <a:ext cx="1070897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b="-833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84E8F05F-4D16-4CD2-BB27-F806B18935A9}"/>
                </a:ext>
              </a:extLst>
            </p:cNvPr>
            <p:cNvGrpSpPr/>
            <p:nvPr/>
          </p:nvGrpSpPr>
          <p:grpSpPr>
            <a:xfrm>
              <a:off x="4081347" y="4298595"/>
              <a:ext cx="1202977" cy="632427"/>
              <a:chOff x="4100543" y="4278275"/>
              <a:chExt cx="1202977" cy="632427"/>
            </a:xfrm>
          </p:grpSpPr>
          <p:cxnSp>
            <p:nvCxnSpPr>
              <p:cNvPr id="19" name="直接箭头连接符 18">
                <a:extLst>
                  <a:ext uri="{FF2B5EF4-FFF2-40B4-BE49-F238E27FC236}">
                    <a16:creationId xmlns:a16="http://schemas.microsoft.com/office/drawing/2014/main" id="{90E752E6-2488-40AA-8B9D-4D1E8A5A3B3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 flipV="1">
                <a:off x="4836160" y="4278275"/>
                <a:ext cx="467360" cy="632427"/>
              </a:xfrm>
              <a:prstGeom prst="straightConnector1">
                <a:avLst/>
              </a:prstGeom>
              <a:ln w="15875">
                <a:headEnd type="none" w="med" len="med"/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" name="文本框 21">
                    <a:extLst>
                      <a:ext uri="{FF2B5EF4-FFF2-40B4-BE49-F238E27FC236}">
                        <a16:creationId xmlns:a16="http://schemas.microsoft.com/office/drawing/2014/main" id="{0F49B504-65F1-48D2-ABC7-AE757AC20622}"/>
                      </a:ext>
                    </a:extLst>
                  </p:cNvPr>
                  <p:cNvSpPr txBox="1"/>
                  <p:nvPr/>
                </p:nvSpPr>
                <p:spPr>
                  <a:xfrm>
                    <a:off x="4100543" y="4493248"/>
                    <a:ext cx="1070897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d>
                            <m:dPr>
                              <m:ctrlPr>
                                <a:rPr lang="en-US" altLang="zh-CN" sz="1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1</m:t>
                              </m:r>
                            </m:e>
                          </m:d>
                        </m:oMath>
                      </m:oMathPara>
                    </a14:m>
                    <a:endParaRPr lang="zh-CN" altLang="en-US" sz="18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25" name="文本框 24">
                    <a:extLst>
                      <a:ext uri="{FF2B5EF4-FFF2-40B4-BE49-F238E27FC236}">
                        <a16:creationId xmlns:a16="http://schemas.microsoft.com/office/drawing/2014/main" id="{DA94D87C-AA29-4D6A-A96D-122B700E44F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100543" y="4493248"/>
                    <a:ext cx="1070897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 b="-819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DD66BF93-0DB3-45AB-BF16-DBEAB95F5BD8}"/>
              </a:ext>
            </a:extLst>
          </p:cNvPr>
          <p:cNvGrpSpPr/>
          <p:nvPr/>
        </p:nvGrpSpPr>
        <p:grpSpPr>
          <a:xfrm>
            <a:off x="797495" y="3828980"/>
            <a:ext cx="3059528" cy="1241222"/>
            <a:chOff x="807769" y="4367941"/>
            <a:chExt cx="3059528" cy="1241222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B940C61A-DF95-47BB-A4B1-22F1A172F90C}"/>
                </a:ext>
              </a:extLst>
            </p:cNvPr>
            <p:cNvSpPr txBox="1"/>
            <p:nvPr/>
          </p:nvSpPr>
          <p:spPr>
            <a:xfrm>
              <a:off x="807769" y="4367941"/>
              <a:ext cx="131197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子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48F6FAD0-2FAF-4C59-87EA-5713547D38A3}"/>
                    </a:ext>
                  </a:extLst>
                </p:cNvPr>
                <p:cNvSpPr txBox="1"/>
                <p:nvPr/>
              </p:nvSpPr>
              <p:spPr>
                <a:xfrm>
                  <a:off x="1188492" y="4778166"/>
                  <a:ext cx="2678805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</m:oMath>
                  </a14:m>
                  <a:r>
                    <a:rPr lang="en-US" altLang="zh-CN" b="0" i="1" dirty="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a:t> </a:t>
                  </a:r>
                </a:p>
                <a:p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max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⁡{0,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</a:rPr>
                    <a:t> </a:t>
                  </a:r>
                </a:p>
              </p:txBody>
            </p:sp>
          </mc:Choice>
          <mc:Fallback xmlns="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48F6FAD0-2FAF-4C59-87EA-5713547D38A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8492" y="4778166"/>
                  <a:ext cx="2678805" cy="830997"/>
                </a:xfrm>
                <a:prstGeom prst="rect">
                  <a:avLst/>
                </a:prstGeom>
                <a:blipFill>
                  <a:blip r:embed="rId13"/>
                  <a:stretch>
                    <a:fillRect l="-1818" b="-948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BB8EF2DA-C14B-4C03-BBB4-CBBAA725D3CE}"/>
                  </a:ext>
                </a:extLst>
              </p:cNvPr>
              <p:cNvSpPr txBox="1"/>
              <p:nvPr/>
            </p:nvSpPr>
            <p:spPr>
              <a:xfrm>
                <a:off x="825473" y="5740026"/>
                <a:ext cx="7950639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理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的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那么对于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nt</m:t>
                    </m:r>
                    <m:r>
                      <a:rPr lang="en-US" altLang="zh-CN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dom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𝜕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𝑥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≠∅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；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处可微，则</a:t>
                </a:r>
                <a14:m>
                  <m:oMath xmlns:m="http://schemas.openxmlformats.org/officeDocument/2006/math"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𝜕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</m:d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𝛻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</a:p>
            </p:txBody>
          </p:sp>
        </mc:Choice>
        <mc:Fallback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BB8EF2DA-C14B-4C03-BBB4-CBBAA725D3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5473" y="5740026"/>
                <a:ext cx="7950639" cy="830997"/>
              </a:xfrm>
              <a:prstGeom prst="rect">
                <a:avLst/>
              </a:prstGeom>
              <a:blipFill>
                <a:blip r:embed="rId14"/>
                <a:stretch>
                  <a:fillRect l="-1149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1074746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83204" y="342266"/>
            <a:ext cx="7656991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kumimoji="0" lang="zh-CN" altLang="en-US" sz="4400" kern="0" dirty="0">
                <a:ea typeface="黑体" pitchFamily="2" charset="-122"/>
              </a:rPr>
              <a:t>刻画凸函数</a:t>
            </a:r>
            <a:r>
              <a:rPr kumimoji="0" lang="en-US" altLang="zh-CN" sz="4400" kern="0" dirty="0">
                <a:ea typeface="黑体" pitchFamily="2" charset="-122"/>
              </a:rPr>
              <a:t>——</a:t>
            </a:r>
            <a:r>
              <a:rPr kumimoji="0" lang="zh-CN" altLang="en-US" sz="4400" kern="0" dirty="0">
                <a:ea typeface="黑体" pitchFamily="2" charset="-122"/>
              </a:rPr>
              <a:t>二阶刻画</a:t>
            </a:r>
            <a:endParaRPr lang="zh-CN" altLang="en-US" sz="4400" b="1" dirty="0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80286CF-DB9E-4E91-8812-259F675F6375}"/>
                  </a:ext>
                </a:extLst>
              </p:cNvPr>
              <p:cNvSpPr txBox="1"/>
              <p:nvPr/>
            </p:nvSpPr>
            <p:spPr>
              <a:xfrm>
                <a:off x="795459" y="1573435"/>
                <a:ext cx="744728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14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二次连续可微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那么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且仅当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dom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∇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半正定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80286CF-DB9E-4E91-8812-259F675F63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459" y="1573435"/>
                <a:ext cx="7447280" cy="830997"/>
              </a:xfrm>
              <a:prstGeom prst="rect">
                <a:avLst/>
              </a:prstGeom>
              <a:blipFill>
                <a:blip r:embed="rId2"/>
                <a:stretch>
                  <a:fillRect l="-1227" t="-8088" r="-900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037854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kern="0" dirty="0">
                <a:ea typeface="黑体" pitchFamily="2" charset="-122"/>
              </a:rPr>
              <a:t>典型凸函数</a:t>
            </a:r>
          </a:p>
        </p:txBody>
      </p:sp>
      <p:sp>
        <p:nvSpPr>
          <p:cNvPr id="455687" name="Text Box 7"/>
          <p:cNvSpPr txBox="1">
            <a:spLocks noChangeArrowheads="1"/>
          </p:cNvSpPr>
          <p:nvPr/>
        </p:nvSpPr>
        <p:spPr bwMode="auto">
          <a:xfrm>
            <a:off x="6258967" y="4688197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 dirty="0"/>
              <a:t>既凸又凹！</a:t>
            </a:r>
          </a:p>
        </p:txBody>
      </p:sp>
      <p:sp>
        <p:nvSpPr>
          <p:cNvPr id="455688" name="Text Box 8"/>
          <p:cNvSpPr txBox="1">
            <a:spLocks noChangeArrowheads="1"/>
          </p:cNvSpPr>
          <p:nvPr/>
        </p:nvSpPr>
        <p:spPr bwMode="auto">
          <a:xfrm>
            <a:off x="4943718" y="5635327"/>
            <a:ext cx="3488055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i="1" dirty="0">
                <a:solidFill>
                  <a:srgbClr val="7030A0"/>
                </a:solidFill>
                <a:cs typeface="Times New Roman" pitchFamily="18" charset="0"/>
              </a:rPr>
              <a:t>q</a:t>
            </a:r>
            <a:r>
              <a:rPr lang="en-US" altLang="zh-CN" sz="2400" b="1" dirty="0">
                <a:solidFill>
                  <a:srgbClr val="7030A0"/>
                </a:solidFill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rgbClr val="7030A0"/>
                </a:solidFill>
                <a:cs typeface="Times New Roman" pitchFamily="18" charset="0"/>
              </a:rPr>
              <a:t>x</a:t>
            </a:r>
            <a:r>
              <a:rPr lang="en-US" altLang="zh-CN" sz="2400" b="1" dirty="0">
                <a:solidFill>
                  <a:srgbClr val="7030A0"/>
                </a:solidFill>
                <a:cs typeface="Times New Roman" pitchFamily="18" charset="0"/>
              </a:rPr>
              <a:t>) </a:t>
            </a:r>
            <a:r>
              <a:rPr lang="zh-CN" altLang="en-US" sz="2400" b="1" dirty="0">
                <a:solidFill>
                  <a:srgbClr val="7030A0"/>
                </a:solidFill>
                <a:cs typeface="Times New Roman" pitchFamily="18" charset="0"/>
              </a:rPr>
              <a:t>是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凸函数当且仅当</a:t>
            </a:r>
            <a:r>
              <a:rPr lang="en-US" altLang="zh-CN" sz="2400" b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Hessian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阵 </a:t>
            </a:r>
            <a:r>
              <a:rPr lang="en-US" altLang="zh-CN" sz="2800" b="1" i="1" dirty="0">
                <a:solidFill>
                  <a:srgbClr val="7030A0"/>
                </a:solidFill>
                <a:cs typeface="Times New Roman" pitchFamily="18" charset="0"/>
              </a:rPr>
              <a:t>G</a:t>
            </a:r>
            <a:r>
              <a:rPr lang="en-US" altLang="zh-CN" sz="2400" b="1" dirty="0">
                <a:solidFill>
                  <a:srgbClr val="7030A0"/>
                </a:solidFill>
                <a:cs typeface="Times New Roman" pitchFamily="18" charset="0"/>
              </a:rPr>
              <a:t> 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</a:rPr>
              <a:t>半正定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4943718" y="4062186"/>
            <a:ext cx="28815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） 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任一范数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！</a:t>
            </a:r>
          </a:p>
        </p:txBody>
      </p:sp>
      <p:grpSp>
        <p:nvGrpSpPr>
          <p:cNvPr id="22534" name="Group 11"/>
          <p:cNvGrpSpPr>
            <a:grpSpLocks/>
          </p:cNvGrpSpPr>
          <p:nvPr/>
        </p:nvGrpSpPr>
        <p:grpSpPr bwMode="auto">
          <a:xfrm>
            <a:off x="941388" y="1178560"/>
            <a:ext cx="5599112" cy="2590800"/>
            <a:chOff x="561" y="2320"/>
            <a:chExt cx="3266" cy="1408"/>
          </a:xfrm>
        </p:grpSpPr>
        <p:pic>
          <p:nvPicPr>
            <p:cNvPr id="22542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" y="2320"/>
              <a:ext cx="292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3" name="Picture 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" y="2638"/>
              <a:ext cx="3102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4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" y="2935"/>
              <a:ext cx="315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5" name="Picture 1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" y="3227"/>
              <a:ext cx="3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6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" y="3500"/>
              <a:ext cx="205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1065530" y="5684520"/>
            <a:ext cx="3628389" cy="96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kumimoji="0" lang="zh-CN" altLang="en-US" sz="2400" dirty="0">
                <a:solidFill>
                  <a:schemeClr val="tx1"/>
                </a:solidFill>
                <a:ea typeface="黑体" pitchFamily="2" charset="-122"/>
              </a:rPr>
              <a:t>其中</a:t>
            </a:r>
            <a:r>
              <a:rPr kumimoji="0" lang="en-US" altLang="zh-CN" sz="2400" b="1" i="1" dirty="0">
                <a:solidFill>
                  <a:schemeClr val="tx1"/>
                </a:solidFill>
                <a:ea typeface="黑体" pitchFamily="2" charset="-122"/>
              </a:rPr>
              <a:t>G</a:t>
            </a:r>
            <a:r>
              <a:rPr kumimoji="0" lang="en-US" altLang="zh-CN" sz="2400" i="1" dirty="0">
                <a:solidFill>
                  <a:schemeClr val="tx1"/>
                </a:solidFill>
                <a:ea typeface="黑体" pitchFamily="2" charset="-122"/>
              </a:rPr>
              <a:t> </a:t>
            </a:r>
            <a:r>
              <a:rPr kumimoji="0" lang="zh-CN" altLang="en-US" sz="2400" dirty="0">
                <a:solidFill>
                  <a:schemeClr val="tx1"/>
                </a:solidFill>
                <a:ea typeface="黑体" pitchFamily="2" charset="-122"/>
              </a:rPr>
              <a:t>是</a:t>
            </a:r>
            <a:r>
              <a:rPr kumimoji="0" lang="zh-CN" altLang="en-US" sz="2400" dirty="0">
                <a:solidFill>
                  <a:srgbClr val="7030A0"/>
                </a:solidFill>
                <a:ea typeface="黑体" pitchFamily="2" charset="-122"/>
              </a:rPr>
              <a:t>对称</a:t>
            </a:r>
            <a:r>
              <a:rPr kumimoji="0" lang="zh-CN" altLang="en-US" sz="2400" dirty="0">
                <a:solidFill>
                  <a:schemeClr val="tx1"/>
                </a:solidFill>
                <a:ea typeface="黑体" pitchFamily="2" charset="-122"/>
              </a:rPr>
              <a:t>矩阵；</a:t>
            </a:r>
            <a:endParaRPr kumimoji="0" lang="en-US" altLang="zh-CN" sz="2400" dirty="0">
              <a:solidFill>
                <a:schemeClr val="tx1"/>
              </a:solidFill>
              <a:ea typeface="黑体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800" b="1" i="1" dirty="0">
                <a:solidFill>
                  <a:schemeClr val="tx1"/>
                </a:solidFill>
                <a:ea typeface="黑体" pitchFamily="2" charset="-122"/>
              </a:rPr>
              <a:t>b</a:t>
            </a:r>
            <a:r>
              <a:rPr kumimoji="0" lang="en-US" altLang="zh-CN" sz="2400" i="1" dirty="0">
                <a:solidFill>
                  <a:schemeClr val="tx1"/>
                </a:solidFill>
                <a:ea typeface="黑体" pitchFamily="2" charset="-122"/>
              </a:rPr>
              <a:t> </a:t>
            </a:r>
            <a:r>
              <a:rPr kumimoji="0" lang="zh-CN" altLang="en-US" sz="2400" dirty="0">
                <a:solidFill>
                  <a:schemeClr val="tx1"/>
                </a:solidFill>
                <a:ea typeface="黑体" pitchFamily="2" charset="-122"/>
              </a:rPr>
              <a:t>是常向量；</a:t>
            </a:r>
            <a:r>
              <a:rPr kumimoji="0" lang="en-US" altLang="zh-CN" sz="2800" i="1" dirty="0">
                <a:solidFill>
                  <a:schemeClr val="tx1"/>
                </a:solidFill>
                <a:ea typeface="黑体" pitchFamily="2" charset="-122"/>
              </a:rPr>
              <a:t>c</a:t>
            </a:r>
            <a:r>
              <a:rPr kumimoji="0" lang="en-US" altLang="zh-CN" sz="2400" i="1" dirty="0">
                <a:solidFill>
                  <a:schemeClr val="tx1"/>
                </a:solidFill>
                <a:ea typeface="黑体" pitchFamily="2" charset="-122"/>
              </a:rPr>
              <a:t> </a:t>
            </a:r>
            <a:r>
              <a:rPr kumimoji="0" lang="zh-CN" altLang="en-US" sz="2400" dirty="0">
                <a:solidFill>
                  <a:schemeClr val="tx1"/>
                </a:solidFill>
                <a:ea typeface="黑体" pitchFamily="2" charset="-122"/>
              </a:rPr>
              <a:t>是常数</a:t>
            </a:r>
          </a:p>
        </p:txBody>
      </p:sp>
      <p:sp>
        <p:nvSpPr>
          <p:cNvPr id="22538" name="TextBox 1"/>
          <p:cNvSpPr txBox="1">
            <a:spLocks noChangeArrowheads="1"/>
          </p:cNvSpPr>
          <p:nvPr/>
        </p:nvSpPr>
        <p:spPr bwMode="auto">
          <a:xfrm>
            <a:off x="862013" y="3843020"/>
            <a:ext cx="5178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6) </a:t>
            </a:r>
            <a:r>
              <a:rPr lang="en-US" altLang="zh-CN" sz="2400" b="1" i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 f </a:t>
            </a: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x</a:t>
            </a: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) =  </a:t>
            </a:r>
            <a:r>
              <a:rPr lang="en-US" altLang="zh-CN" sz="2400" b="1" i="1" dirty="0" err="1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x</a:t>
            </a:r>
            <a:r>
              <a:rPr lang="en-US" altLang="zh-CN" sz="2400" b="1" dirty="0" err="1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log</a:t>
            </a:r>
            <a:r>
              <a:rPr lang="en-US" altLang="zh-CN" sz="2400" b="1" i="1" dirty="0" err="1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x</a:t>
            </a:r>
            <a:r>
              <a:rPr lang="en-US" altLang="zh-CN" sz="2400" b="1" i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,   x &gt;</a:t>
            </a: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0.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  <a:ea typeface="黑体" pitchFamily="2" charset="-122"/>
              <a:cs typeface="Arial" pitchFamily="34" charset="0"/>
            </a:endParaRPr>
          </a:p>
        </p:txBody>
      </p:sp>
      <p:grpSp>
        <p:nvGrpSpPr>
          <p:cNvPr id="22536" name="Group 23"/>
          <p:cNvGrpSpPr>
            <a:grpSpLocks/>
          </p:cNvGrpSpPr>
          <p:nvPr/>
        </p:nvGrpSpPr>
        <p:grpSpPr bwMode="auto">
          <a:xfrm>
            <a:off x="1160463" y="4723130"/>
            <a:ext cx="4981575" cy="434975"/>
            <a:chOff x="643" y="2556"/>
            <a:chExt cx="3529" cy="298"/>
          </a:xfrm>
        </p:grpSpPr>
        <p:pic>
          <p:nvPicPr>
            <p:cNvPr id="22540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2" y="2591"/>
              <a:ext cx="152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1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" y="2556"/>
              <a:ext cx="188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537" name="Picture 2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743" y="5187315"/>
            <a:ext cx="40084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9">
            <a:extLst>
              <a:ext uri="{FF2B5EF4-FFF2-40B4-BE49-F238E27FC236}">
                <a16:creationId xmlns:a16="http://schemas.microsoft.com/office/drawing/2014/main" id="{5743AB59-B5CE-43DB-A863-685EDC23E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2" y="4310787"/>
            <a:ext cx="38319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） 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线性函数和二次函数</a:t>
            </a:r>
            <a:endParaRPr lang="zh-CN" altLang="en-US" dirty="0">
              <a:solidFill>
                <a:schemeClr val="tx1"/>
              </a:solidFill>
              <a:ea typeface="黑体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7" grpId="0" autoUpdateAnimBg="0"/>
      <p:bldP spid="455688" grpId="0" autoUpdateAnimBg="0"/>
      <p:bldP spid="3175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46660" y="336764"/>
            <a:ext cx="878377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凸优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1037776" y="1181368"/>
                <a:ext cx="4911332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凸集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极小化凸函数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7776" y="1181368"/>
                <a:ext cx="4911332" cy="461665"/>
              </a:xfrm>
              <a:prstGeom prst="rect">
                <a:avLst/>
              </a:prstGeom>
              <a:blipFill>
                <a:blip r:embed="rId4"/>
                <a:stretch>
                  <a:fillRect l="-1861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5483928" y="1142492"/>
                <a:ext cx="1842654" cy="5731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m:rPr>
                                  <m:sty m:val="p"/>
                                </m:rPr>
                                <a:rPr lang="el-G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3928" y="1142492"/>
                <a:ext cx="1842654" cy="573106"/>
              </a:xfrm>
              <a:prstGeom prst="rect">
                <a:avLst/>
              </a:prstGeom>
              <a:blipFill>
                <a:blip r:embed="rId5"/>
                <a:stretch>
                  <a:fillRect b="-53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2180343" y="1819649"/>
                <a:ext cx="1607127" cy="5731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m:rPr>
                                  <m:sty m:val="p"/>
                                </m:rPr>
                                <a:rPr lang="el-G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0343" y="1819649"/>
                <a:ext cx="1607127" cy="573106"/>
              </a:xfrm>
              <a:prstGeom prst="rect">
                <a:avLst/>
              </a:prstGeom>
              <a:blipFill>
                <a:blip r:embed="rId8"/>
                <a:stretch>
                  <a:fillRect b="-42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3653272" y="1811384"/>
                <a:ext cx="1607127" cy="6166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  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m:rPr>
                                  <m:sty m:val="p"/>
                                </m:rPr>
                                <a:rPr lang="el-G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3272" y="1811384"/>
                <a:ext cx="1607127" cy="616644"/>
              </a:xfrm>
              <a:prstGeom prst="rect">
                <a:avLst/>
              </a:prstGeom>
              <a:blipFill>
                <a:blip r:embed="rId9"/>
                <a:stretch>
                  <a:fillRect r="-16288" b="-99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/>
          <p:cNvSpPr txBox="1"/>
          <p:nvPr/>
        </p:nvSpPr>
        <p:spPr>
          <a:xfrm>
            <a:off x="1084859" y="1850193"/>
            <a:ext cx="11024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实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F9C8B97-9121-4A6C-8F0F-C8104AC0AD08}"/>
              </a:ext>
            </a:extLst>
          </p:cNvPr>
          <p:cNvGrpSpPr/>
          <p:nvPr/>
        </p:nvGrpSpPr>
        <p:grpSpPr>
          <a:xfrm>
            <a:off x="1101449" y="2966398"/>
            <a:ext cx="7601876" cy="1592239"/>
            <a:chOff x="1079415" y="2966398"/>
            <a:chExt cx="7601876" cy="1592239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" name="文本框 16"/>
                <p:cNvSpPr txBox="1"/>
                <p:nvPr/>
              </p:nvSpPr>
              <p:spPr>
                <a:xfrm>
                  <a:off x="1079415" y="4096972"/>
                  <a:ext cx="760187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b="0" i="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其中</a:t>
                  </a: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nv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: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ℤ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+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≥0 ∀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1 </m:t>
                          </m:r>
                        </m:e>
                      </m:d>
                    </m:oMath>
                  </a14:m>
                  <a:r>
                    <a:rPr lang="en-US" altLang="zh-CN" sz="2000" dirty="0">
                      <a:solidFill>
                        <a:schemeClr val="tx1"/>
                      </a:solidFill>
                    </a:rPr>
                    <a:t>.</a:t>
                  </a:r>
                  <a:endParaRPr lang="zh-CN" altLang="en-US" sz="2000" dirty="0">
                    <a:solidFill>
                      <a:schemeClr val="tx1"/>
                    </a:solidFill>
                  </a:endParaRPr>
                </a:p>
              </p:txBody>
            </p:sp>
          </mc:Choice>
          <mc:Fallback>
            <p:sp>
              <p:nvSpPr>
                <p:cNvPr id="17" name="文本框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9415" y="4096972"/>
                  <a:ext cx="7601876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1283" t="-94737" r="-160" b="-15657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" name="组合 6"/>
            <p:cNvGrpSpPr/>
            <p:nvPr/>
          </p:nvGrpSpPr>
          <p:grpSpPr>
            <a:xfrm>
              <a:off x="2016225" y="2966398"/>
              <a:ext cx="6252984" cy="1135400"/>
              <a:chOff x="2016225" y="2966398"/>
              <a:chExt cx="6252984" cy="1135400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6" name="文本框 15"/>
                  <p:cNvSpPr txBox="1"/>
                  <p:nvPr/>
                </p:nvSpPr>
                <p:spPr>
                  <a:xfrm>
                    <a:off x="2016225" y="2966398"/>
                    <a:ext cx="6252984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设</a:t>
                    </a:r>
                    <a14:m>
                      <m:oMath xmlns:m="http://schemas.openxmlformats.org/officeDocument/2006/math"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</m:oMath>
                    </a14:m>
                    <a: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是</a:t>
                    </a:r>
                    <a:r>
                      <a:rPr lang="zh-CN" altLang="en-US" dirty="0">
                        <a:solidFill>
                          <a:srgbClr val="7030A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凹</a:t>
                    </a:r>
                    <a: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函数，那么</a:t>
                    </a:r>
                    <a:endPara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>
              <p:sp>
                <p:nvSpPr>
                  <p:cNvPr id="16" name="文本框 1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16225" y="2966398"/>
                    <a:ext cx="6252984" cy="461665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l="-1462" t="-14667" b="-2666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3" name="组合 2"/>
              <p:cNvGrpSpPr/>
              <p:nvPr/>
            </p:nvGrpSpPr>
            <p:grpSpPr>
              <a:xfrm>
                <a:off x="2106569" y="3481051"/>
                <a:ext cx="3593778" cy="620747"/>
                <a:chOff x="2106569" y="3481051"/>
                <a:chExt cx="3593778" cy="620747"/>
              </a:xfrm>
            </p:grpSpPr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18" name="文本框 17"/>
                    <p:cNvSpPr txBox="1"/>
                    <p:nvPr/>
                  </p:nvSpPr>
                  <p:spPr>
                    <a:xfrm>
                      <a:off x="2106569" y="3483171"/>
                      <a:ext cx="1830710" cy="573106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func>
                              <m:func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∈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𝐷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func>
                          </m:oMath>
                        </m:oMathPara>
                      </a14:m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18" name="文本框 1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106569" y="3483171"/>
                      <a:ext cx="1830710" cy="573106"/>
                    </a:xfrm>
                    <a:prstGeom prst="rect">
                      <a:avLst/>
                    </a:prstGeom>
                    <a:blipFill>
                      <a:blip r:embed="rId12"/>
                      <a:stretch>
                        <a:fillRect b="-4255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4" name="矩形 3"/>
                    <p:cNvSpPr/>
                    <p:nvPr/>
                  </p:nvSpPr>
                  <p:spPr>
                    <a:xfrm>
                      <a:off x="3535011" y="3481051"/>
                      <a:ext cx="2165336" cy="620747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=</a:t>
                      </a:r>
                      <a14:m>
                        <m:oMath xmlns:m="http://schemas.openxmlformats.org/officeDocument/2006/math">
                          <m:func>
                            <m:func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conv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𝐷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)</m:t>
                                  </m:r>
                                </m:lim>
                              </m:limLow>
                            </m:fName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func>
                        </m:oMath>
                      </a14:m>
                      <a:endParaRPr lang="zh-CN" altLang="en-US" dirty="0"/>
                    </a:p>
                  </p:txBody>
                </p:sp>
              </mc:Choice>
              <mc:Fallback>
                <p:sp>
                  <p:nvSpPr>
                    <p:cNvPr id="4" name="矩形 3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535011" y="3481051"/>
                      <a:ext cx="2165336" cy="620747"/>
                    </a:xfrm>
                    <a:prstGeom prst="rect">
                      <a:avLst/>
                    </a:prstGeom>
                    <a:blipFill>
                      <a:blip r:embed="rId13"/>
                      <a:stretch>
                        <a:fillRect l="-4507" t="-7843" r="-1408" b="-8824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CDE43A11-2191-4D17-9925-ECA1F84AC717}"/>
              </a:ext>
            </a:extLst>
          </p:cNvPr>
          <p:cNvGrpSpPr/>
          <p:nvPr/>
        </p:nvGrpSpPr>
        <p:grpSpPr>
          <a:xfrm>
            <a:off x="1176411" y="4783189"/>
            <a:ext cx="5676081" cy="622606"/>
            <a:chOff x="1176411" y="4783189"/>
            <a:chExt cx="5676081" cy="62260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/>
                <p:cNvSpPr txBox="1"/>
                <p:nvPr/>
              </p:nvSpPr>
              <p:spPr>
                <a:xfrm>
                  <a:off x="2028214" y="4803751"/>
                  <a:ext cx="2192416" cy="5731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m:rPr>
                                    <m:sty m:val="p"/>
                                  </m:rPr>
                                  <a:rPr lang="el-GR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Ω</m:t>
                                </m:r>
                              </m:lim>
                            </m:limLow>
                          </m:fNam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9" name="文本框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28214" y="4803751"/>
                  <a:ext cx="2192416" cy="573106"/>
                </a:xfrm>
                <a:prstGeom prst="rect">
                  <a:avLst/>
                </a:prstGeom>
                <a:blipFill>
                  <a:blip r:embed="rId14"/>
                  <a:stretch>
                    <a:fillRect b="-531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0" name="文本框 19"/>
                <p:cNvSpPr txBox="1"/>
                <p:nvPr/>
              </p:nvSpPr>
              <p:spPr>
                <a:xfrm>
                  <a:off x="3959313" y="4783189"/>
                  <a:ext cx="2893179" cy="622606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  <a:alpha val="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)∈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nv</m:t>
                                </m:r>
                                <m:d>
                                  <m:dPr>
                                    <m:ctrlPr>
                                      <a:rPr lang="en-US" altLang="zh-CN" b="0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epi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𝑓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)</m:t>
                                    </m:r>
                                  </m:e>
                                </m:d>
                              </m:lim>
                            </m:limLow>
                          </m:fNam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>
            <p:sp>
              <p:nvSpPr>
                <p:cNvPr id="20" name="文本框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59313" y="4783189"/>
                  <a:ext cx="2893179" cy="622606"/>
                </a:xfrm>
                <a:prstGeom prst="rect">
                  <a:avLst/>
                </a:prstGeom>
                <a:blipFill>
                  <a:blip r:embed="rId15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文本框 20"/>
            <p:cNvSpPr txBox="1"/>
            <p:nvPr/>
          </p:nvSpPr>
          <p:spPr>
            <a:xfrm>
              <a:off x="1176411" y="4785105"/>
              <a:ext cx="1210730" cy="6116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结论</a:t>
              </a:r>
              <a:r>
                <a:rPr lang="en-US" altLang="zh-CN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.</a:t>
              </a:r>
              <a:endPara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D03C45B8-A8DA-445F-BCEB-20BF80ED08B5}"/>
              </a:ext>
            </a:extLst>
          </p:cNvPr>
          <p:cNvSpPr txBox="1"/>
          <p:nvPr/>
        </p:nvSpPr>
        <p:spPr>
          <a:xfrm>
            <a:off x="1112831" y="5433915"/>
            <a:ext cx="7683175" cy="46166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该结论表明：几乎所有优化问题可以重新表述成凸优化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6167112-594B-4ADE-9C2A-E22D6E1A4143}"/>
              </a:ext>
            </a:extLst>
          </p:cNvPr>
          <p:cNvGrpSpPr/>
          <p:nvPr/>
        </p:nvGrpSpPr>
        <p:grpSpPr>
          <a:xfrm>
            <a:off x="1081415" y="1833418"/>
            <a:ext cx="6586324" cy="1022493"/>
            <a:chOff x="1081415" y="1833418"/>
            <a:chExt cx="6586324" cy="1022493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" name="文本框 10"/>
                <p:cNvSpPr txBox="1"/>
                <p:nvPr/>
              </p:nvSpPr>
              <p:spPr>
                <a:xfrm>
                  <a:off x="5532172" y="1833418"/>
                  <a:ext cx="2135567" cy="62074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)∈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pi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zh-CN" b="0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lim>
                            </m:limLow>
                          </m:fNam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>
            <p:sp>
              <p:nvSpPr>
                <p:cNvPr id="11" name="文本框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32172" y="1833418"/>
                  <a:ext cx="2135567" cy="620747"/>
                </a:xfrm>
                <a:prstGeom prst="rect">
                  <a:avLst/>
                </a:prstGeom>
                <a:blipFill>
                  <a:blip r:embed="rId16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4DA68E67-5FC7-407C-A8AD-EEDB67DCC480}"/>
                    </a:ext>
                  </a:extLst>
                </p:cNvPr>
                <p:cNvSpPr txBox="1"/>
                <p:nvPr/>
              </p:nvSpPr>
              <p:spPr>
                <a:xfrm>
                  <a:off x="1081415" y="2394246"/>
                  <a:ext cx="5961297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其中</a:t>
                  </a: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epi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m:rPr>
                              <m:sty m:val="p"/>
                            </m:rPr>
                            <a:rPr lang="el-G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Ω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: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≥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</a:rPr>
                    <a:t>.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4DA68E67-5FC7-407C-A8AD-EEDB67DCC48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81415" y="2394246"/>
                  <a:ext cx="5961297" cy="461665"/>
                </a:xfrm>
                <a:prstGeom prst="rect">
                  <a:avLst/>
                </a:prstGeom>
                <a:blipFill>
                  <a:blip r:embed="rId17"/>
                  <a:stretch>
                    <a:fillRect l="-1534" t="-14667" b="-32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D1B1412A-0A98-4555-9CC9-EB663C0AE247}"/>
              </a:ext>
            </a:extLst>
          </p:cNvPr>
          <p:cNvSpPr txBox="1"/>
          <p:nvPr/>
        </p:nvSpPr>
        <p:spPr>
          <a:xfrm>
            <a:off x="6217971" y="6107088"/>
            <a:ext cx="2644048" cy="46166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优化并不容易！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3A463F8-13AC-4AB2-BC88-B0A2BB4E4946}"/>
              </a:ext>
            </a:extLst>
          </p:cNvPr>
          <p:cNvSpPr/>
          <p:nvPr/>
        </p:nvSpPr>
        <p:spPr>
          <a:xfrm>
            <a:off x="1084161" y="2972801"/>
            <a:ext cx="12618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实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10569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46660" y="402866"/>
            <a:ext cx="878377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为什么希望问题具有凸性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807769" y="1847463"/>
                <a:ext cx="773030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理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15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的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是凸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是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的局部极小点，那么它也是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的全局极小点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69" y="1847463"/>
                <a:ext cx="7730303" cy="830997"/>
              </a:xfrm>
              <a:prstGeom prst="rect">
                <a:avLst/>
              </a:prstGeom>
              <a:blipFill>
                <a:blip r:embed="rId4"/>
                <a:stretch>
                  <a:fillRect l="-1262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829802" y="1302698"/>
                <a:ext cx="648539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事实：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根据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局部</m:t>
                    </m:r>
                    <m:r>
                      <a:rPr lang="zh-CN" alt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信息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可以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推断出</m:t>
                    </m:r>
                    <m:r>
                      <a:rPr lang="zh-CN" altLang="en-US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全局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信息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9802" y="1302698"/>
                <a:ext cx="6485397" cy="461665"/>
              </a:xfrm>
              <a:prstGeom prst="rect">
                <a:avLst/>
              </a:prstGeom>
              <a:blipFill>
                <a:blip r:embed="rId5"/>
                <a:stretch>
                  <a:fillRect l="-1410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CD545DB-ADEB-421D-969F-AB36F12E0E48}"/>
                  </a:ext>
                </a:extLst>
              </p:cNvPr>
              <p:cNvSpPr txBox="1"/>
              <p:nvPr/>
            </p:nvSpPr>
            <p:spPr>
              <a:xfrm>
                <a:off x="855576" y="2991382"/>
                <a:ext cx="7869783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特别地，如果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并且 </a:t>
                </a:r>
                <a:r>
                  <a:rPr lang="en-US" altLang="zh-CN" i="1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f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可微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已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 </a:t>
                </a:r>
              </a:p>
              <a:p>
                <a:pPr marL="342900" indent="-34290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∇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全局极小点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 </a:t>
                </a:r>
              </a:p>
              <a:p>
                <a:pPr marL="342900" indent="-34290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∇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出发，沿</a:t>
                </a:r>
                <a14:m>
                  <m:oMath xmlns:m="http://schemas.openxmlformats.org/officeDocument/2006/math">
                    <m: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∇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走，函数值会减小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CD545DB-ADEB-421D-969F-AB36F12E0E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5576" y="2991382"/>
                <a:ext cx="7869783" cy="1200329"/>
              </a:xfrm>
              <a:prstGeom prst="rect">
                <a:avLst/>
              </a:prstGeom>
              <a:blipFill>
                <a:blip r:embed="rId6"/>
                <a:stretch>
                  <a:fillRect l="-1162" t="-5584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7230DE4-DB1D-4AD3-B361-77AEF5219233}"/>
                  </a:ext>
                </a:extLst>
              </p:cNvPr>
              <p:cNvSpPr txBox="1"/>
              <p:nvPr/>
            </p:nvSpPr>
            <p:spPr>
              <a:xfrm>
                <a:off x="1209988" y="4439848"/>
                <a:ext cx="377878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令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𝜙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𝜂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:=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𝜂</m:t>
                    </m:r>
                    <m:r>
                      <m:rPr>
                        <m:sty m:val="p"/>
                      </m:rP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∇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7230DE4-DB1D-4AD3-B361-77AEF52192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9988" y="4439848"/>
                <a:ext cx="3778785" cy="461665"/>
              </a:xfrm>
              <a:prstGeom prst="rect">
                <a:avLst/>
              </a:prstGeom>
              <a:blipFill>
                <a:blip r:embed="rId7"/>
                <a:stretch>
                  <a:fillRect l="-2419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A0589DB-15EA-413D-9734-333C754ACC19}"/>
                  </a:ext>
                </a:extLst>
              </p:cNvPr>
              <p:cNvSpPr/>
              <p:nvPr/>
            </p:nvSpPr>
            <p:spPr>
              <a:xfrm>
                <a:off x="1127488" y="4983471"/>
                <a:ext cx="6430079" cy="466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那么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𝜙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begChr m:val="‖"/>
                            <m:endChr m:val="‖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&lt;0</m:t>
                    </m:r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A0589DB-15EA-413D-9734-333C754ACC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7488" y="4983471"/>
                <a:ext cx="6430079" cy="466666"/>
              </a:xfrm>
              <a:prstGeom prst="rect">
                <a:avLst/>
              </a:prstGeom>
              <a:blipFill>
                <a:blip r:embed="rId8"/>
                <a:stretch>
                  <a:fillRect l="-1517" t="-12987" b="-246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71B2A808-9E00-4491-84E4-1FC617E55471}"/>
              </a:ext>
            </a:extLst>
          </p:cNvPr>
          <p:cNvGrpSpPr/>
          <p:nvPr/>
        </p:nvGrpSpPr>
        <p:grpSpPr>
          <a:xfrm>
            <a:off x="1110833" y="5425542"/>
            <a:ext cx="6182332" cy="1031687"/>
            <a:chOff x="1110833" y="5172152"/>
            <a:chExt cx="6182332" cy="103168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AB9649A7-1C45-4B06-99E9-DE333E281FE4}"/>
                    </a:ext>
                  </a:extLst>
                </p:cNvPr>
                <p:cNvSpPr txBox="1"/>
                <p:nvPr/>
              </p:nvSpPr>
              <p:spPr>
                <a:xfrm>
                  <a:off x="1110833" y="5172152"/>
                  <a:ext cx="5080649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b="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由</a:t>
                  </a:r>
                  <a14:m>
                    <m:oMath xmlns:m="http://schemas.openxmlformats.org/officeDocument/2006/math"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𝜂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𝜂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𝑜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𝜂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知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AB9649A7-1C45-4B06-99E9-DE333E281FE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0833" y="5172152"/>
                  <a:ext cx="5080649" cy="461665"/>
                </a:xfrm>
                <a:prstGeom prst="rect">
                  <a:avLst/>
                </a:prstGeom>
                <a:blipFill>
                  <a:blip r:embed="rId11"/>
                  <a:stretch>
                    <a:fillRect l="-1799"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3FFA8B78-F2E5-40D7-B27D-70243C926AFF}"/>
                    </a:ext>
                  </a:extLst>
                </p:cNvPr>
                <p:cNvSpPr txBox="1"/>
                <p:nvPr/>
              </p:nvSpPr>
              <p:spPr>
                <a:xfrm>
                  <a:off x="1143884" y="5694661"/>
                  <a:ext cx="6149281" cy="50917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对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𝜂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&gt;0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充分小</a:t>
                  </a:r>
                  <a:r>
                    <a:rPr lang="zh-CN" altLang="en-US" dirty="0">
                      <a:solidFill>
                        <a:schemeClr val="tx1"/>
                      </a:solidFill>
                    </a:rPr>
                    <a:t>，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有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𝜂</m:t>
                          </m:r>
                          <m:r>
                            <m:rPr>
                              <m:sty m:val="p"/>
                            </m:r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3FFA8B78-F2E5-40D7-B27D-70243C926AF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43884" y="5694661"/>
                  <a:ext cx="6149281" cy="509178"/>
                </a:xfrm>
                <a:prstGeom prst="rect">
                  <a:avLst/>
                </a:prstGeom>
                <a:blipFill>
                  <a:blip r:embed="rId12"/>
                  <a:stretch>
                    <a:fillRect l="-1587" t="-9524" b="-1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66A07D4E-682B-4CE8-AC51-89E2A54DFABE}"/>
              </a:ext>
            </a:extLst>
          </p:cNvPr>
          <p:cNvSpPr txBox="1"/>
          <p:nvPr/>
        </p:nvSpPr>
        <p:spPr>
          <a:xfrm>
            <a:off x="7061808" y="5216804"/>
            <a:ext cx="1663551" cy="830997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梯度下降法的动机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9515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8" grpId="0"/>
      <p:bldP spid="2" grpId="0"/>
      <p:bldP spid="3" grpId="0"/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46660" y="141558"/>
            <a:ext cx="878377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有效性指什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1237429" y="1881634"/>
                <a:ext cx="376423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一阶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oracle: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返回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∇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429" y="1881634"/>
                <a:ext cx="3764232" cy="461665"/>
              </a:xfrm>
              <a:prstGeom prst="rect">
                <a:avLst/>
              </a:prstGeom>
              <a:blipFill>
                <a:blip r:embed="rId6"/>
                <a:stretch>
                  <a:fillRect l="-2269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873870" y="1478964"/>
                <a:ext cx="648539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对任何已知点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870" y="1478964"/>
                <a:ext cx="6485397" cy="461665"/>
              </a:xfrm>
              <a:prstGeom prst="rect">
                <a:avLst/>
              </a:prstGeom>
              <a:blipFill>
                <a:blip r:embed="rId7"/>
                <a:stretch>
                  <a:fillRect l="-1222" t="-14667" b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FEF8F76F-6A4C-44EC-BA63-CC0A974FF746}"/>
                  </a:ext>
                </a:extLst>
              </p:cNvPr>
              <p:cNvSpPr txBox="1"/>
              <p:nvPr/>
            </p:nvSpPr>
            <p:spPr>
              <a:xfrm>
                <a:off x="1270480" y="2319742"/>
                <a:ext cx="376423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二阶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oracle: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返回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FEF8F76F-6A4C-44EC-BA63-CC0A974FF7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0480" y="2319742"/>
                <a:ext cx="3764232" cy="461665"/>
              </a:xfrm>
              <a:prstGeom prst="rect">
                <a:avLst/>
              </a:prstGeom>
              <a:blipFill>
                <a:blip r:embed="rId8"/>
                <a:stretch>
                  <a:fillRect l="-2104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F397F12-122E-4B64-BCF5-90FDF1C0BF1E}"/>
                  </a:ext>
                </a:extLst>
              </p:cNvPr>
              <p:cNvSpPr txBox="1"/>
              <p:nvPr/>
            </p:nvSpPr>
            <p:spPr>
              <a:xfrm>
                <a:off x="1281496" y="2794864"/>
                <a:ext cx="376423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零阶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/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值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oracle: 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F397F12-122E-4B64-BCF5-90FDF1C0BF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1496" y="2794864"/>
                <a:ext cx="3764232" cy="461665"/>
              </a:xfrm>
              <a:prstGeom prst="rect">
                <a:avLst/>
              </a:prstGeom>
              <a:blipFill>
                <a:blip r:embed="rId9"/>
                <a:stretch>
                  <a:fillRect l="-2104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5AC2458C-56C7-4034-92B3-2D364F2BB408}"/>
              </a:ext>
            </a:extLst>
          </p:cNvPr>
          <p:cNvSpPr txBox="1"/>
          <p:nvPr/>
        </p:nvSpPr>
        <p:spPr>
          <a:xfrm>
            <a:off x="5179635" y="1934881"/>
            <a:ext cx="25211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阶方法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梯度法</a:t>
            </a:r>
            <a:endParaRPr lang="en-US" altLang="zh-CN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6ADA85B-3DE4-465F-9273-FBF2BEAAA007}"/>
              </a:ext>
            </a:extLst>
          </p:cNvPr>
          <p:cNvSpPr txBox="1"/>
          <p:nvPr/>
        </p:nvSpPr>
        <p:spPr>
          <a:xfrm>
            <a:off x="5168618" y="2350955"/>
            <a:ext cx="1705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阶方法</a:t>
            </a:r>
            <a:endParaRPr lang="en-US" altLang="zh-CN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620898B-F748-48F2-8BE2-A0A1774E385D}"/>
              </a:ext>
            </a:extLst>
          </p:cNvPr>
          <p:cNvSpPr txBox="1"/>
          <p:nvPr/>
        </p:nvSpPr>
        <p:spPr>
          <a:xfrm>
            <a:off x="5168619" y="2804043"/>
            <a:ext cx="1860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无导数方法</a:t>
            </a:r>
            <a:endParaRPr lang="en-US" altLang="zh-CN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37D7147-7314-4036-861B-D52744720A80}"/>
              </a:ext>
            </a:extLst>
          </p:cNvPr>
          <p:cNvSpPr txBox="1"/>
          <p:nvPr/>
        </p:nvSpPr>
        <p:spPr>
          <a:xfrm>
            <a:off x="903382" y="3205908"/>
            <a:ext cx="67974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量化算法代价：统计访问某个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oracle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次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F5EDD1CE-956F-4F87-9C4B-CDC32DDDFA65}"/>
                  </a:ext>
                </a:extLst>
              </p:cNvPr>
              <p:cNvSpPr txBox="1"/>
              <p:nvPr/>
            </p:nvSpPr>
            <p:spPr>
              <a:xfrm>
                <a:off x="850487" y="1016113"/>
                <a:ext cx="513167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凸集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极小化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函数：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F5EDD1CE-956F-4F87-9C4B-CDC32DDDFA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0487" y="1016113"/>
                <a:ext cx="5131672" cy="461665"/>
              </a:xfrm>
              <a:prstGeom prst="rect">
                <a:avLst/>
              </a:prstGeom>
              <a:blipFill>
                <a:blip r:embed="rId10"/>
                <a:stretch>
                  <a:fillRect l="-1665" t="-14667" r="-238" b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5720A50D-7145-41D4-8EA1-1200D5E5383A}"/>
                  </a:ext>
                </a:extLst>
              </p:cNvPr>
              <p:cNvSpPr txBox="1"/>
              <p:nvPr/>
            </p:nvSpPr>
            <p:spPr>
              <a:xfrm>
                <a:off x="5494943" y="977237"/>
                <a:ext cx="1842654" cy="5731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m:rPr>
                                  <m:sty m:val="p"/>
                                </m:rPr>
                                <a:rPr lang="el-G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5720A50D-7145-41D4-8EA1-1200D5E538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4943" y="977237"/>
                <a:ext cx="1842654" cy="573106"/>
              </a:xfrm>
              <a:prstGeom prst="rect">
                <a:avLst/>
              </a:prstGeom>
              <a:blipFill>
                <a:blip r:embed="rId11"/>
                <a:stretch>
                  <a:fillRect b="-53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4CCD4E52-EE6A-4C79-B1AB-60C31C32EB40}"/>
              </a:ext>
            </a:extLst>
          </p:cNvPr>
          <p:cNvGrpSpPr/>
          <p:nvPr/>
        </p:nvGrpSpPr>
        <p:grpSpPr>
          <a:xfrm>
            <a:off x="1232894" y="3669319"/>
            <a:ext cx="6125741" cy="1410802"/>
            <a:chOff x="914399" y="3720689"/>
            <a:chExt cx="6125741" cy="141080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622C08D1-89E0-4088-A7C8-8A32A8B28F05}"/>
                    </a:ext>
                  </a:extLst>
                </p:cNvPr>
                <p:cNvSpPr txBox="1"/>
                <p:nvPr/>
              </p:nvSpPr>
              <p:spPr>
                <a:xfrm>
                  <a:off x="914399" y="3720689"/>
                  <a:ext cx="5938094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dirty="0">
                      <a:solidFill>
                        <a:srgbClr val="C0000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典型目标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：证明算法找到点</a:t>
                  </a:r>
                  <a14:m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l-G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满足</a:t>
                  </a:r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622C08D1-89E0-4088-A7C8-8A32A8B28F0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4399" y="3720689"/>
                  <a:ext cx="5938094" cy="461665"/>
                </a:xfrm>
                <a:prstGeom prst="rect">
                  <a:avLst/>
                </a:prstGeom>
                <a:blipFill>
                  <a:blip r:embed="rId12"/>
                  <a:stretch>
                    <a:fillRect l="-1540"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4E279A52-3845-430E-A7F4-3B9892B26E27}"/>
                    </a:ext>
                  </a:extLst>
                </p:cNvPr>
                <p:cNvSpPr txBox="1"/>
                <p:nvPr/>
              </p:nvSpPr>
              <p:spPr>
                <a:xfrm>
                  <a:off x="1102046" y="4187774"/>
                  <a:ext cx="5938094" cy="5731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zh-CN" altLang="en-US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≤</m:t>
                        </m:r>
                        <m:func>
                          <m:func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m:rPr>
                                    <m:sty m:val="p"/>
                                  </m:rPr>
                                  <a:rPr lang="el-GR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Ω</m:t>
                                </m:r>
                              </m:lim>
                            </m:limLow>
                          </m:fName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func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𝜖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4E279A52-3845-430E-A7F4-3B9892B26E2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02046" y="4187774"/>
                  <a:ext cx="5938094" cy="573106"/>
                </a:xfrm>
                <a:prstGeom prst="rect">
                  <a:avLst/>
                </a:prstGeom>
                <a:blipFill>
                  <a:blip r:embed="rId13"/>
                  <a:stretch>
                    <a:fillRect t="-2128" b="-425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1C907068-D1DC-4DDF-A410-4B2CF0468574}"/>
                    </a:ext>
                  </a:extLst>
                </p:cNvPr>
                <p:cNvSpPr txBox="1"/>
                <p:nvPr/>
              </p:nvSpPr>
              <p:spPr>
                <a:xfrm>
                  <a:off x="959949" y="4669826"/>
                  <a:ext cx="537623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b="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所需的代价，其中</a:t>
                  </a:r>
                  <a14:m>
                    <m:oMath xmlns:m="http://schemas.openxmlformats.org/officeDocument/2006/math"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𝜖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是某个正误差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.</a:t>
                  </a:r>
                  <a:endPara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1C907068-D1DC-4DDF-A410-4B2CF046857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9949" y="4669826"/>
                  <a:ext cx="5376235" cy="461665"/>
                </a:xfrm>
                <a:prstGeom prst="rect">
                  <a:avLst/>
                </a:prstGeom>
                <a:blipFill>
                  <a:blip r:embed="rId14"/>
                  <a:stretch>
                    <a:fillRect l="-1814" t="-14667" b="-32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6BB6DA08-6515-408D-842A-3F64324661A3}"/>
                  </a:ext>
                </a:extLst>
              </p:cNvPr>
              <p:cNvSpPr txBox="1"/>
              <p:nvPr/>
            </p:nvSpPr>
            <p:spPr>
              <a:xfrm>
                <a:off x="965068" y="5140980"/>
                <a:ext cx="521539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算法的代价与目标的误差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𝜖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有关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6BB6DA08-6515-408D-842A-3F64324661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068" y="5140980"/>
                <a:ext cx="5215394" cy="461665"/>
              </a:xfrm>
              <a:prstGeom prst="rect">
                <a:avLst/>
              </a:prstGeom>
              <a:blipFill>
                <a:blip r:embed="rId15"/>
                <a:stretch>
                  <a:fillRect l="-1519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A49D68D3-016A-4F9D-B226-7716BB7920ED}"/>
                  </a:ext>
                </a:extLst>
              </p:cNvPr>
              <p:cNvSpPr txBox="1"/>
              <p:nvPr/>
            </p:nvSpPr>
            <p:spPr>
              <a:xfrm>
                <a:off x="1222871" y="5523279"/>
                <a:ext cx="8049941" cy="5990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高度实用算法的代价通常和</a:t>
                </a:r>
                <a14:m>
                  <m:oMath xmlns:m="http://schemas.openxmlformats.org/officeDocument/2006/math">
                    <m:r>
                      <a:rPr lang="zh-CN" altLang="en-US" sz="220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𝜖</m:t>
                    </m:r>
                  </m:oMath>
                </a14:m>
                <a:r>
                  <a:rPr lang="zh-CN" altLang="en-US" sz="220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多项式</a:t>
                </a:r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有关，比如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CN" sz="22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sz="22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2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𝜖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20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CN" sz="22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sz="22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2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zh-CN" sz="22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22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𝜖</m:t>
                                </m:r>
                              </m:e>
                              <m:sup>
                                <m:r>
                                  <a:rPr lang="en-US" altLang="zh-CN" sz="22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e>
                    </m:d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A49D68D3-016A-4F9D-B226-7716BB7920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2871" y="5523279"/>
                <a:ext cx="8049941" cy="599010"/>
              </a:xfrm>
              <a:prstGeom prst="rect">
                <a:avLst/>
              </a:prstGeom>
              <a:blipFill>
                <a:blip r:embed="rId16"/>
                <a:stretch>
                  <a:fillRect l="-833" r="-985" b="-71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2FC2F95-415B-4D6D-9893-88305BEBA372}"/>
                  </a:ext>
                </a:extLst>
              </p:cNvPr>
              <p:cNvSpPr txBox="1"/>
              <p:nvPr/>
            </p:nvSpPr>
            <p:spPr>
              <a:xfrm>
                <a:off x="1222871" y="5998638"/>
                <a:ext cx="7656728" cy="5990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有算法理论上能得到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CN" sz="22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2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sty m:val="p"/>
                          </m:rPr>
                          <a:rPr lang="en-US" altLang="zh-CN" sz="2200" b="0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n</m:t>
                        </m:r>
                        <m:f>
                          <m:fPr>
                            <m:ctrlPr>
                              <a:rPr lang="en-US" altLang="zh-CN" sz="22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2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𝜖</m:t>
                            </m:r>
                          </m:den>
                        </m:f>
                      </m:e>
                    </m:d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但实际计算成本高的惊人</a:t>
                </a:r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.</a:t>
                </a:r>
                <a:endParaRPr lang="zh-CN" altLang="en-US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2FC2F95-415B-4D6D-9893-88305BEBA3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2871" y="5998638"/>
                <a:ext cx="7656728" cy="599010"/>
              </a:xfrm>
              <a:prstGeom prst="rect">
                <a:avLst/>
              </a:prstGeom>
              <a:blipFill>
                <a:blip r:embed="rId17"/>
                <a:stretch>
                  <a:fillRect l="-876" b="-71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96802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2" grpId="0"/>
      <p:bldP spid="13" grpId="0"/>
      <p:bldP spid="14" grpId="0"/>
      <p:bldP spid="15" grpId="0"/>
      <p:bldP spid="17" grpId="0"/>
      <p:bldP spid="6" grpId="0"/>
      <p:bldP spid="23" grpId="0"/>
      <p:bldP spid="24" grpId="0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493160" y="-31803"/>
            <a:ext cx="8322067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chemeClr val="tx2"/>
                </a:solidFill>
                <a:ea typeface="黑体" pitchFamily="2" charset="-122"/>
              </a:rPr>
              <a:t>多元函数：梯度与</a:t>
            </a:r>
            <a:r>
              <a:rPr kumimoji="0"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esse</a:t>
            </a:r>
            <a:r>
              <a:rPr kumimoji="0" lang="zh-CN" altLang="en-US" kern="0" dirty="0">
                <a:solidFill>
                  <a:schemeClr val="tx2"/>
                </a:solidFill>
                <a:ea typeface="黑体" pitchFamily="2" charset="-122"/>
              </a:rPr>
              <a:t>矩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/>
              <p:nvPr/>
            </p:nvSpPr>
            <p:spPr>
              <a:xfrm>
                <a:off x="695662" y="1594461"/>
                <a:ext cx="79654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处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梯度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与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Hesse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矩阵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662" y="1594461"/>
                <a:ext cx="7965440" cy="461665"/>
              </a:xfrm>
              <a:prstGeom prst="rect">
                <a:avLst/>
              </a:prstGeom>
              <a:blipFill>
                <a:blip r:embed="rId4"/>
                <a:stretch>
                  <a:fillRect l="-995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02A693B-032B-4027-906A-703F76D59EDC}"/>
                  </a:ext>
                </a:extLst>
              </p:cNvPr>
              <p:cNvSpPr/>
              <p:nvPr/>
            </p:nvSpPr>
            <p:spPr>
              <a:xfrm>
                <a:off x="744984" y="4923306"/>
                <a:ext cx="8413522" cy="15696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常用事实：</a:t>
                </a:r>
                <a:endParaRPr lang="en-US" altLang="zh-CN" i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lvl="1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一阶偏导数存在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并且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连续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可微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  <a:p>
                <a:pPr marL="800100" lvl="1" indent="-34290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acobi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矩阵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  <a:p>
                <a:pPr marL="800100" lvl="1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dirty="0">
                    <a:solidFill>
                      <a:srgbClr val="7030A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二阶混合偏导数存在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并且</a:t>
                </a:r>
                <a:r>
                  <a:rPr lang="zh-CN" altLang="en-US" dirty="0">
                    <a:solidFill>
                      <a:srgbClr val="7030A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连续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则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对称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02A693B-032B-4027-906A-703F76D59E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4984" y="4923306"/>
                <a:ext cx="8413522" cy="1569660"/>
              </a:xfrm>
              <a:prstGeom prst="rect">
                <a:avLst/>
              </a:prstGeom>
              <a:blipFill>
                <a:blip r:embed="rId5"/>
                <a:stretch>
                  <a:fillRect l="-942" t="-3113" r="-217" b="-85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F4A8596-A6DE-4151-8DB1-30880712DD35}"/>
                  </a:ext>
                </a:extLst>
              </p:cNvPr>
              <p:cNvSpPr/>
              <p:nvPr/>
            </p:nvSpPr>
            <p:spPr>
              <a:xfrm>
                <a:off x="744984" y="3694233"/>
                <a:ext cx="5928674" cy="12095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例 已知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i="1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altLang="zh-CN" i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且对称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lvl="1" indent="-34290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仿射函数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𝑏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lvl="1" indent="-342900">
                  <a:buFont typeface="Wingdings" panose="05000000000000000000" pitchFamily="2" charset="2"/>
                  <a:buChar char="ü"/>
                </a:pPr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二次函数：</a:t>
                </a:r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2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𝑞</m:t>
                    </m:r>
                    <m:d>
                      <m:dPr>
                        <m:ctrlPr>
                          <a:rPr lang="en-US" altLang="zh-CN" sz="2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2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box>
                      <m:boxPr>
                        <m:ctrlPr>
                          <a:rPr lang="en-US" altLang="zh-CN" sz="22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sz="220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2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2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sSup>
                      <m:sSupPr>
                        <m:ctrlPr>
                          <a:rPr lang="en-US" altLang="zh-CN" sz="2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sz="22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sz="22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sz="22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CN" sz="2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p>
                        <m:r>
                          <a:rPr lang="en-US" altLang="zh-CN" sz="2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sz="22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F4A8596-A6DE-4151-8DB1-30880712DD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4984" y="3694233"/>
                <a:ext cx="5928674" cy="1209562"/>
              </a:xfrm>
              <a:prstGeom prst="rect">
                <a:avLst/>
              </a:prstGeom>
              <a:blipFill>
                <a:blip r:embed="rId6"/>
                <a:stretch>
                  <a:fillRect l="-1336" t="-5556" b="-7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750C1E5-5AF0-47F5-BF16-45FE642AE6A6}"/>
                  </a:ext>
                </a:extLst>
              </p:cNvPr>
              <p:cNvSpPr/>
              <p:nvPr/>
            </p:nvSpPr>
            <p:spPr>
              <a:xfrm>
                <a:off x="919786" y="1949007"/>
                <a:ext cx="6593717" cy="17554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∇</m:t>
                      </m:r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pt-BR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pt-BR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pt-BR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</m:e>
                      </m:d>
                      <m:r>
                        <a:rPr lang="en-US" altLang="zh-CN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, </m:t>
                      </m:r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den>
                                </m:f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</m:sub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den>
                                </m:f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750C1E5-5AF0-47F5-BF16-45FE642AE6A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9786" y="1949007"/>
                <a:ext cx="6593717" cy="175541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F500A907-E3B3-4FC3-8940-9CD385A7A826}"/>
              </a:ext>
            </a:extLst>
          </p:cNvPr>
          <p:cNvSpPr txBox="1"/>
          <p:nvPr/>
        </p:nvSpPr>
        <p:spPr>
          <a:xfrm>
            <a:off x="3966073" y="952783"/>
            <a:ext cx="49946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分析或者表述时，向量不分行列；</a:t>
            </a:r>
            <a:endParaRPr lang="en-US" altLang="zh-CN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矩阵向量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算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，所有向量均是列向量</a:t>
            </a:r>
            <a:r>
              <a:rPr lang="en-US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lang="zh-CN" altLang="en-US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08529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>
            <a:extLst>
              <a:ext uri="{FF2B5EF4-FFF2-40B4-BE49-F238E27FC236}">
                <a16:creationId xmlns:a16="http://schemas.microsoft.com/office/drawing/2014/main" id="{A0AAD106-74F5-40B2-8DB1-923FACEEA021}"/>
              </a:ext>
            </a:extLst>
          </p:cNvPr>
          <p:cNvGrpSpPr/>
          <p:nvPr/>
        </p:nvGrpSpPr>
        <p:grpSpPr>
          <a:xfrm>
            <a:off x="882364" y="3409655"/>
            <a:ext cx="5631223" cy="686416"/>
            <a:chOff x="882364" y="4155459"/>
            <a:chExt cx="5631223" cy="686416"/>
          </a:xfrm>
        </p:grpSpPr>
        <p:pic>
          <p:nvPicPr>
            <p:cNvPr id="21519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5892" y="4155459"/>
              <a:ext cx="5597695" cy="686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52E13A6E-9FBC-40D4-B10F-492E6FB9FF31}"/>
                    </a:ext>
                  </a:extLst>
                </p:cNvPr>
                <p:cNvSpPr txBox="1"/>
                <p:nvPr/>
              </p:nvSpPr>
              <p:spPr>
                <a:xfrm>
                  <a:off x="882364" y="4233228"/>
                  <a:ext cx="825251" cy="461665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∇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52E13A6E-9FBC-40D4-B10F-492E6FB9FF3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2364" y="4233228"/>
                  <a:ext cx="825251" cy="461665"/>
                </a:xfrm>
                <a:prstGeom prst="rect">
                  <a:avLst/>
                </a:prstGeom>
                <a:blipFill>
                  <a:blip r:embed="rId9"/>
                  <a:stretch>
                    <a:fillRect l="-2222" r="-23704"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4356" name="Picture 20" descr="300px-Rosenbrock_function">
            <a:hlinkClick r:id="rId10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0"/>
            <a:ext cx="4162425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3267" y="63385"/>
            <a:ext cx="6408737" cy="466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849313" y="907934"/>
            <a:ext cx="331311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 err="1">
                <a:solidFill>
                  <a:schemeClr val="tx1"/>
                </a:solidFill>
                <a:ea typeface="黑体" pitchFamily="2" charset="-122"/>
              </a:rPr>
              <a:t>Rosenbrock</a:t>
            </a:r>
            <a:r>
              <a:rPr kumimoji="0" lang="zh-CN" altLang="en-US" b="1" dirty="0">
                <a:solidFill>
                  <a:srgbClr val="7030A0"/>
                </a:solidFill>
                <a:ea typeface="黑体" pitchFamily="2" charset="-122"/>
              </a:rPr>
              <a:t>山谷</a:t>
            </a:r>
            <a:r>
              <a:rPr kumimoji="0" lang="en-US" altLang="zh-CN" b="1" dirty="0">
                <a:solidFill>
                  <a:srgbClr val="7030A0"/>
                </a:solidFill>
                <a:ea typeface="黑体" pitchFamily="2" charset="-122"/>
              </a:rPr>
              <a:t>/</a:t>
            </a:r>
            <a:r>
              <a:rPr kumimoji="0" lang="zh-CN" altLang="en-US" b="1" dirty="0">
                <a:solidFill>
                  <a:srgbClr val="7030A0"/>
                </a:solidFill>
                <a:ea typeface="黑体" pitchFamily="2" charset="-122"/>
              </a:rPr>
              <a:t>香蕉</a:t>
            </a:r>
            <a:r>
              <a:rPr kumimoji="0" lang="zh-CN" altLang="en-US" b="1" dirty="0">
                <a:solidFill>
                  <a:schemeClr val="tx1"/>
                </a:solidFill>
                <a:ea typeface="黑体" pitchFamily="2" charset="-122"/>
              </a:rPr>
              <a:t>函数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</a:rPr>
              <a:t>(1961)</a:t>
            </a:r>
            <a:endParaRPr kumimoji="0" lang="zh-CN" altLang="en-US" b="1" dirty="0">
              <a:solidFill>
                <a:schemeClr val="tx1"/>
              </a:solidFill>
              <a:ea typeface="黑体" pitchFamily="2" charset="-122"/>
            </a:endParaRPr>
          </a:p>
        </p:txBody>
      </p:sp>
      <p:pic>
        <p:nvPicPr>
          <p:cNvPr id="4102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4" y="2005437"/>
            <a:ext cx="4570986" cy="381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62DC003-4069-4175-AC0B-4FE7866A276A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34232" y="5178409"/>
            <a:ext cx="1721682" cy="500598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BD50276A-4FA3-4CAA-B3D7-9540359A4F23}"/>
              </a:ext>
            </a:extLst>
          </p:cNvPr>
          <p:cNvSpPr/>
          <p:nvPr/>
        </p:nvSpPr>
        <p:spPr>
          <a:xfrm>
            <a:off x="1640948" y="136199"/>
            <a:ext cx="604524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梯度与</a:t>
            </a:r>
            <a:r>
              <a:rPr kumimoji="0" lang="en-US" altLang="zh-CN" sz="4400" kern="0" dirty="0">
                <a:ea typeface="黑体" pitchFamily="2" charset="-122"/>
              </a:rPr>
              <a:t>Hesse</a:t>
            </a:r>
            <a:r>
              <a:rPr kumimoji="0" lang="zh-CN" altLang="en-US" sz="4400" kern="0" dirty="0">
                <a:ea typeface="黑体" pitchFamily="2" charset="-122"/>
              </a:rPr>
              <a:t>矩阵</a:t>
            </a:r>
            <a:r>
              <a:rPr kumimoji="0" lang="en-US" altLang="zh-CN" sz="4400" kern="0" dirty="0">
                <a:ea typeface="黑体" pitchFamily="2" charset="-122"/>
              </a:rPr>
              <a:t>—</a:t>
            </a:r>
            <a:r>
              <a:rPr kumimoji="0" lang="zh-CN" altLang="en-US" sz="4400" kern="0" dirty="0">
                <a:ea typeface="黑体" pitchFamily="2" charset="-122"/>
              </a:rPr>
              <a:t>例子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F86AC215-4A5B-4D64-8337-341E2582EB32}"/>
              </a:ext>
            </a:extLst>
          </p:cNvPr>
          <p:cNvGrpSpPr/>
          <p:nvPr/>
        </p:nvGrpSpPr>
        <p:grpSpPr>
          <a:xfrm>
            <a:off x="702932" y="4303124"/>
            <a:ext cx="5667438" cy="595988"/>
            <a:chOff x="803610" y="4887835"/>
            <a:chExt cx="6969083" cy="833516"/>
          </a:xfrm>
        </p:grpSpPr>
        <p:pic>
          <p:nvPicPr>
            <p:cNvPr id="21520" name="Picture 16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0245" y="4887835"/>
              <a:ext cx="6712448" cy="833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49A4E4-A7E4-495F-AEFD-E17671221142}"/>
                    </a:ext>
                  </a:extLst>
                </p:cNvPr>
                <p:cNvSpPr txBox="1"/>
                <p:nvPr/>
              </p:nvSpPr>
              <p:spPr>
                <a:xfrm>
                  <a:off x="803610" y="4941971"/>
                  <a:ext cx="1353463" cy="645659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49A4E4-A7E4-495F-AEFD-E1767122114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3610" y="4941971"/>
                  <a:ext cx="1353463" cy="645659"/>
                </a:xfrm>
                <a:prstGeom prst="rect">
                  <a:avLst/>
                </a:prstGeom>
                <a:blipFill>
                  <a:blip r:embed="rId17"/>
                  <a:stretch>
                    <a:fillRect l="-1105" r="-5525"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010C727-9E62-4349-A9DF-709C90685C03}"/>
                  </a:ext>
                </a:extLst>
              </p:cNvPr>
              <p:cNvSpPr txBox="1"/>
              <p:nvPr/>
            </p:nvSpPr>
            <p:spPr>
              <a:xfrm>
                <a:off x="2726206" y="5058358"/>
                <a:ext cx="5371192" cy="74962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∇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−2,0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0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010C727-9E62-4349-A9DF-709C90685C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6206" y="5058358"/>
                <a:ext cx="5371192" cy="749629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C2541EA3-9B41-4A2E-9712-C43A1FFF37F1}"/>
              </a:ext>
            </a:extLst>
          </p:cNvPr>
          <p:cNvGrpSpPr/>
          <p:nvPr/>
        </p:nvGrpSpPr>
        <p:grpSpPr>
          <a:xfrm>
            <a:off x="785123" y="5830636"/>
            <a:ext cx="5301648" cy="461665"/>
            <a:chOff x="785123" y="5830636"/>
            <a:chExt cx="5301648" cy="461665"/>
          </a:xfrm>
        </p:grpSpPr>
        <p:pic>
          <p:nvPicPr>
            <p:cNvPr id="21518" name="Picture 14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6447" y="5920999"/>
              <a:ext cx="2840324" cy="370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C5D125DC-BA27-4A49-9DD1-E7C151C7FE6E}"/>
                </a:ext>
              </a:extLst>
            </p:cNvPr>
            <p:cNvSpPr txBox="1"/>
            <p:nvPr/>
          </p:nvSpPr>
          <p:spPr>
            <a:xfrm>
              <a:off x="785123" y="5830636"/>
              <a:ext cx="263616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高线</a:t>
              </a:r>
              <a:r>
                <a: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值线：</a:t>
              </a: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930037A5-7B25-4BF3-8A7F-D7534EDED7D6}"/>
              </a:ext>
            </a:extLst>
          </p:cNvPr>
          <p:cNvSpPr txBox="1"/>
          <p:nvPr/>
        </p:nvSpPr>
        <p:spPr>
          <a:xfrm>
            <a:off x="6278675" y="5967233"/>
            <a:ext cx="2665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Matlab:contour.m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555701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752475"/>
            <a:ext cx="7429500" cy="557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94599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3" name="Object 18"/>
          <p:cNvGraphicFramePr>
            <a:graphicFrameLocks noChangeAspect="1"/>
          </p:cNvGraphicFramePr>
          <p:nvPr>
            <p:extLst/>
          </p:nvPr>
        </p:nvGraphicFramePr>
        <p:xfrm>
          <a:off x="4382814" y="3444819"/>
          <a:ext cx="4740275" cy="345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Visio" r:id="rId4" imgW="2582103" imgH="1884721" progId="Visio.Drawing.11">
                  <p:embed/>
                </p:oleObj>
              </mc:Choice>
              <mc:Fallback>
                <p:oleObj name="Visio" r:id="rId4" imgW="2582103" imgH="1884721" progId="Visio.Drawing.11">
                  <p:embed/>
                  <p:pic>
                    <p:nvPicPr>
                      <p:cNvPr id="512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2814" y="3444819"/>
                        <a:ext cx="4740275" cy="345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137" name="Rectangle 9"/>
              <p:cNvSpPr>
                <a:spLocks noChangeArrowheads="1"/>
              </p:cNvSpPr>
              <p:nvPr/>
            </p:nvSpPr>
            <p:spPr bwMode="auto">
              <a:xfrm>
                <a:off x="3071157" y="1369796"/>
                <a:ext cx="331186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直线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sSupPr>
                          <m:e>
                            <m:r>
                              <a:rPr kumimoji="0"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𝒙</m:t>
                            </m:r>
                          </m:e>
                          <m:sup>
                            <m:r>
                              <a:rPr kumimoji="0"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′</m:t>
                            </m:r>
                          </m:sup>
                        </m:sSup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+</m:t>
                        </m:r>
                        <m:r>
                          <a:rPr kumimoji="0"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𝛾</m:t>
                        </m:r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𝒅</m:t>
                        </m:r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: </m:t>
                        </m:r>
                        <m:r>
                          <a:rPr kumimoji="0"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𝛾</m:t>
                        </m:r>
                        <m:r>
                          <a:rPr kumimoji="0" lang="zh-CN" alt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</m:d>
                  </m:oMath>
                </a14:m>
                <a:endParaRPr kumimoji="0" lang="zh-CN" altLang="en-US" b="1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5137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71157" y="1369796"/>
                <a:ext cx="3311869" cy="461665"/>
              </a:xfrm>
              <a:prstGeom prst="rect">
                <a:avLst/>
              </a:prstGeom>
              <a:blipFill>
                <a:blip r:embed="rId6"/>
                <a:stretch>
                  <a:fillRect l="-2947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35" name="Rectangle 11"/>
              <p:cNvSpPr>
                <a:spLocks noChangeArrowheads="1"/>
              </p:cNvSpPr>
              <p:nvPr/>
            </p:nvSpPr>
            <p:spPr bwMode="auto">
              <a:xfrm>
                <a:off x="3093191" y="1795071"/>
                <a:ext cx="441526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射线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sSupPr>
                          <m:e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𝒙</m:t>
                            </m:r>
                          </m:e>
                          <m:sup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′</m:t>
                            </m:r>
                          </m:sup>
                        </m:sSup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+</m:t>
                        </m:r>
                        <m:r>
                          <a:rPr kumimoji="0"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𝛾</m:t>
                        </m:r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𝒅</m:t>
                        </m:r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: </m:t>
                        </m:r>
                        <m:r>
                          <a:rPr kumimoji="0"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𝛾</m:t>
                        </m:r>
                        <m:r>
                          <a:rPr kumimoji="0"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endParaRPr kumimoji="0" lang="zh-CN" altLang="en-US" b="1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5135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93191" y="1795071"/>
                <a:ext cx="4415261" cy="461665"/>
              </a:xfrm>
              <a:prstGeom prst="rect">
                <a:avLst/>
              </a:prstGeom>
              <a:blipFill>
                <a:blip r:embed="rId7"/>
                <a:stretch>
                  <a:fillRect l="-2069" t="-14474" b="-2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3046971" y="2312997"/>
            <a:ext cx="4615716" cy="486057"/>
            <a:chOff x="733425" y="5607050"/>
            <a:chExt cx="4616027" cy="486057"/>
          </a:xfrm>
        </p:grpSpPr>
        <p:sp>
          <p:nvSpPr>
            <p:cNvPr id="5133" name="Text Box 16"/>
            <p:cNvSpPr txBox="1">
              <a:spLocks noChangeArrowheads="1"/>
            </p:cNvSpPr>
            <p:nvPr/>
          </p:nvSpPr>
          <p:spPr bwMode="auto">
            <a:xfrm>
              <a:off x="733425" y="5607050"/>
              <a:ext cx="117346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线段：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34" name="对象 3"/>
                <p:cNvSpPr txBox="1"/>
                <p:nvPr/>
              </p:nvSpPr>
              <p:spPr bwMode="auto">
                <a:xfrm>
                  <a:off x="1599331" y="5642257"/>
                  <a:ext cx="3750121" cy="450850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kumimoji="0"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kumimoji="0"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</a:rPr>
                                </m:ctrlPr>
                              </m:sSupPr>
                              <m:e>
                                <m:r>
                                  <a:rPr kumimoji="0"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</a:rPr>
                                  <m:t>𝒙</m:t>
                                </m:r>
                              </m:e>
                              <m:sup>
                                <m:r>
                                  <a:rPr kumimoji="0"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+</m:t>
                            </m:r>
                            <m:r>
                              <a:rPr kumimoji="0"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𝛾</m:t>
                            </m:r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𝒅</m:t>
                            </m:r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: </m:t>
                            </m:r>
                            <m:r>
                              <a:rPr kumimoji="0"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𝛾</m:t>
                            </m:r>
                            <m:r>
                              <a:rPr kumimoji="0"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kumimoji="0"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,1</m:t>
                                </m:r>
                              </m:e>
                            </m:d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134" name="对象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99331" y="5642257"/>
                  <a:ext cx="3750121" cy="450850"/>
                </a:xfrm>
                <a:prstGeom prst="rect">
                  <a:avLst/>
                </a:prstGeom>
                <a:blipFill>
                  <a:blip r:embed="rId8"/>
                  <a:stretch>
                    <a:fillRect b="-12162"/>
                  </a:stretch>
                </a:blipFill>
                <a:ln>
                  <a:noFill/>
                </a:ln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FBFC7666-8716-40A6-9E96-D6470B432EC2}"/>
                  </a:ext>
                </a:extLst>
              </p:cNvPr>
              <p:cNvSpPr txBox="1"/>
              <p:nvPr/>
            </p:nvSpPr>
            <p:spPr>
              <a:xfrm>
                <a:off x="7023410" y="3198167"/>
                <a:ext cx="182149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=(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FBFC7666-8716-40A6-9E96-D6470B432E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3410" y="3198167"/>
                <a:ext cx="1821497" cy="461665"/>
              </a:xfrm>
              <a:prstGeom prst="rect">
                <a:avLst/>
              </a:prstGeom>
              <a:blipFill>
                <a:blip r:embed="rId15"/>
                <a:stretch>
                  <a:fillRect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EBDB5684-934B-48A0-8CB0-A614B4A68FFA}"/>
                  </a:ext>
                </a:extLst>
              </p:cNvPr>
              <p:cNvSpPr txBox="1"/>
              <p:nvPr/>
            </p:nvSpPr>
            <p:spPr>
              <a:xfrm>
                <a:off x="7134661" y="3592279"/>
                <a:ext cx="173228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𝒅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EBDB5684-934B-48A0-8CB0-A614B4A68F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4661" y="3592279"/>
                <a:ext cx="1732280" cy="461665"/>
              </a:xfrm>
              <a:prstGeom prst="rect">
                <a:avLst/>
              </a:prstGeom>
              <a:blipFill>
                <a:blip r:embed="rId16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>
            <a:extLst>
              <a:ext uri="{FF2B5EF4-FFF2-40B4-BE49-F238E27FC236}">
                <a16:creationId xmlns:a16="http://schemas.microsoft.com/office/drawing/2014/main" id="{9DB24E9E-8E54-4142-B4C7-8267593CA099}"/>
              </a:ext>
            </a:extLst>
          </p:cNvPr>
          <p:cNvSpPr/>
          <p:nvPr/>
        </p:nvSpPr>
        <p:spPr>
          <a:xfrm>
            <a:off x="521862" y="208930"/>
            <a:ext cx="846790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多元函数在直线上的限制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FA5F65F3-2B65-4EA4-83BA-BAB2BE5B4FC2}"/>
              </a:ext>
            </a:extLst>
          </p:cNvPr>
          <p:cNvGrpSpPr/>
          <p:nvPr/>
        </p:nvGrpSpPr>
        <p:grpSpPr>
          <a:xfrm>
            <a:off x="395336" y="4489950"/>
            <a:ext cx="4570986" cy="886656"/>
            <a:chOff x="362285" y="4489950"/>
            <a:chExt cx="4570986" cy="88665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B21E4364-8FD7-4CDC-BE48-00825BA1DC2E}"/>
                    </a:ext>
                  </a:extLst>
                </p:cNvPr>
                <p:cNvSpPr txBox="1"/>
                <p:nvPr/>
              </p:nvSpPr>
              <p:spPr>
                <a:xfrm>
                  <a:off x="484663" y="4914941"/>
                  <a:ext cx="352200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B21E4364-8FD7-4CDC-BE48-00825BA1DC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4663" y="4914941"/>
                  <a:ext cx="3522003" cy="461665"/>
                </a:xfrm>
                <a:prstGeom prst="rect">
                  <a:avLst/>
                </a:prstGeom>
                <a:blipFill>
                  <a:blip r:embed="rId17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31" name="Picture 13">
              <a:extLst>
                <a:ext uri="{FF2B5EF4-FFF2-40B4-BE49-F238E27FC236}">
                  <a16:creationId xmlns:a16="http://schemas.microsoft.com/office/drawing/2014/main" id="{533F017A-E0E8-4ECA-A4E5-68B6D79908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285" y="4489950"/>
              <a:ext cx="4570986" cy="381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2883A140-3866-44BD-8E03-A61B4BCF33DA}"/>
              </a:ext>
            </a:extLst>
          </p:cNvPr>
          <p:cNvSpPr txBox="1"/>
          <p:nvPr/>
        </p:nvSpPr>
        <p:spPr>
          <a:xfrm>
            <a:off x="7660497" y="5093574"/>
            <a:ext cx="39442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i="1" dirty="0"/>
              <a:t>d</a:t>
            </a:r>
            <a:endParaRPr lang="zh-CN" altLang="en-US" b="1" i="1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1370F922-3A15-44D4-9E1D-13AA02AF019A}"/>
              </a:ext>
            </a:extLst>
          </p:cNvPr>
          <p:cNvSpPr txBox="1"/>
          <p:nvPr/>
        </p:nvSpPr>
        <p:spPr>
          <a:xfrm>
            <a:off x="8408006" y="4442939"/>
            <a:ext cx="39442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i="1" dirty="0"/>
              <a:t>d</a:t>
            </a:r>
            <a:endParaRPr lang="zh-CN" altLang="en-US" b="1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B767153-8631-4521-81E5-5ACB2D44FEF6}"/>
                  </a:ext>
                </a:extLst>
              </p:cNvPr>
              <p:cNvSpPr txBox="1"/>
              <p:nvPr/>
            </p:nvSpPr>
            <p:spPr>
              <a:xfrm>
                <a:off x="3091039" y="901069"/>
                <a:ext cx="350336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zh-CN" alt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B767153-8631-4521-81E5-5ACB2D44FE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1039" y="901069"/>
                <a:ext cx="3503365" cy="461665"/>
              </a:xfrm>
              <a:prstGeom prst="rect">
                <a:avLst/>
              </a:prstGeom>
              <a:blipFill>
                <a:blip r:embed="rId19"/>
                <a:stretch>
                  <a:fillRect l="-2609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B56E92B-C16C-452B-B2A7-31F101077F33}"/>
                  </a:ext>
                </a:extLst>
              </p:cNvPr>
              <p:cNvSpPr txBox="1"/>
              <p:nvPr/>
            </p:nvSpPr>
            <p:spPr>
              <a:xfrm>
                <a:off x="644103" y="1251824"/>
                <a:ext cx="2360956" cy="1569660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将多元函数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限制</a:t>
                </a:r>
                <a:endParaRPr lang="en-US" altLang="zh-CN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定义域中的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某条直线上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B56E92B-C16C-452B-B2A7-31F101077F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103" y="1251824"/>
                <a:ext cx="2360956" cy="1569660"/>
              </a:xfrm>
              <a:prstGeom prst="rect">
                <a:avLst/>
              </a:prstGeom>
              <a:blipFill>
                <a:blip r:embed="rId20"/>
                <a:stretch>
                  <a:fillRect t="-3101" b="-7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CC325EE-E503-4E42-BC76-8E45D78704E6}"/>
                  </a:ext>
                </a:extLst>
              </p:cNvPr>
              <p:cNvSpPr txBox="1"/>
              <p:nvPr/>
            </p:nvSpPr>
            <p:spPr>
              <a:xfrm>
                <a:off x="532623" y="2910729"/>
                <a:ext cx="338019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</m:ctrlPr>
                        </m:sSupPr>
                        <m:e>
                          <m: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𝒙</m:t>
                          </m:r>
                        </m:e>
                        <m:sup>
                          <m: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′</m:t>
                          </m:r>
                        </m:sup>
                      </m:sSup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+</m:t>
                      </m:r>
                      <m:r>
                        <a:rPr kumimoji="0"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𝛾</m:t>
                      </m:r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CC325EE-E503-4E42-BC76-8E45D78704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623" y="2910729"/>
                <a:ext cx="3380196" cy="461665"/>
              </a:xfrm>
              <a:prstGeom prst="rect">
                <a:avLst/>
              </a:prstGeom>
              <a:blipFill>
                <a:blip r:embed="rId21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67CB183-4606-480D-A558-984BACDFF10E}"/>
                  </a:ext>
                </a:extLst>
              </p:cNvPr>
              <p:cNvSpPr txBox="1"/>
              <p:nvPr/>
            </p:nvSpPr>
            <p:spPr>
              <a:xfrm>
                <a:off x="419130" y="3344819"/>
                <a:ext cx="403804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</m:ctrlPr>
                        </m:sSupPr>
                        <m:e>
                          <m: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𝒙</m:t>
                          </m:r>
                        </m:e>
                        <m:sup>
                          <m: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′</m:t>
                          </m:r>
                        </m:sup>
                      </m:sSup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+</m:t>
                      </m:r>
                      <m:r>
                        <a:rPr kumimoji="0"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𝛾</m:t>
                      </m:r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67CB183-4606-480D-A558-984BACDFF1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30" y="3344819"/>
                <a:ext cx="4038042" cy="461665"/>
              </a:xfrm>
              <a:prstGeom prst="rect">
                <a:avLst/>
              </a:prstGeom>
              <a:blipFill>
                <a:blip r:embed="rId22"/>
                <a:stretch>
                  <a:fillRect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2E85A19E-0140-435D-9B58-465AF2C7E206}"/>
                  </a:ext>
                </a:extLst>
              </p:cNvPr>
              <p:cNvSpPr txBox="1"/>
              <p:nvPr/>
            </p:nvSpPr>
            <p:spPr>
              <a:xfrm>
                <a:off x="523502" y="3762059"/>
                <a:ext cx="412096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kumimoji="0"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</a:rPr>
                              </m:ctrlPr>
                            </m:sSupPr>
                            <m:e>
                              <m:r>
                                <a:rPr kumimoji="0"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</a:rPr>
                                <m:t>𝒙</m:t>
                              </m:r>
                            </m:e>
                            <m:sup>
                              <m:r>
                                <a:rPr kumimoji="0"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</a:rPr>
                                <m:t>′</m:t>
                              </m:r>
                            </m:sup>
                          </m:sSup>
                          <m: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+</m:t>
                          </m:r>
                          <m:r>
                            <a:rPr kumimoji="0"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𝛾</m:t>
                          </m:r>
                          <m: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𝒅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2E85A19E-0140-435D-9B58-465AF2C7E2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502" y="3762059"/>
                <a:ext cx="4120960" cy="461665"/>
              </a:xfrm>
              <a:prstGeom prst="rect">
                <a:avLst/>
              </a:prstGeom>
              <a:blipFill>
                <a:blip r:embed="rId23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" name="组合 29">
            <a:extLst>
              <a:ext uri="{FF2B5EF4-FFF2-40B4-BE49-F238E27FC236}">
                <a16:creationId xmlns:a16="http://schemas.microsoft.com/office/drawing/2014/main" id="{E2B21326-6AC2-472D-BBBF-124837E25987}"/>
              </a:ext>
            </a:extLst>
          </p:cNvPr>
          <p:cNvGrpSpPr/>
          <p:nvPr/>
        </p:nvGrpSpPr>
        <p:grpSpPr>
          <a:xfrm>
            <a:off x="265249" y="5530043"/>
            <a:ext cx="2382529" cy="1076767"/>
            <a:chOff x="265249" y="5530043"/>
            <a:chExt cx="2382529" cy="107676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339E3CA6-A169-4600-8DAC-56535CA621F4}"/>
                    </a:ext>
                  </a:extLst>
                </p:cNvPr>
                <p:cNvSpPr txBox="1"/>
                <p:nvPr/>
              </p:nvSpPr>
              <p:spPr>
                <a:xfrm>
                  <a:off x="348646" y="5530043"/>
                  <a:ext cx="2299132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−2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339E3CA6-A169-4600-8DAC-56535CA621F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8646" y="5530043"/>
                  <a:ext cx="2299132" cy="461665"/>
                </a:xfrm>
                <a:prstGeom prst="rect">
                  <a:avLst/>
                </a:prstGeom>
                <a:blipFill>
                  <a:blip r:embed="rId24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F4040D56-2296-42D2-9244-29F0003F910A}"/>
                    </a:ext>
                  </a:extLst>
                </p:cNvPr>
                <p:cNvSpPr txBox="1"/>
                <p:nvPr/>
              </p:nvSpPr>
              <p:spPr>
                <a:xfrm>
                  <a:off x="265249" y="6145145"/>
                  <a:ext cx="2206257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′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2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F4040D56-2296-42D2-9244-29F0003F910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5249" y="6145145"/>
                  <a:ext cx="2206257" cy="461665"/>
                </a:xfrm>
                <a:prstGeom prst="rect">
                  <a:avLst/>
                </a:prstGeom>
                <a:blipFill>
                  <a:blip r:embed="rId25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custDataLst>
      <p:tags r:id="rId2"/>
    </p:custDataLst>
    <p:extLst>
      <p:ext uri="{BB962C8B-B14F-4D97-AF65-F5344CB8AC3E}">
        <p14:creationId xmlns:p14="http://schemas.microsoft.com/office/powerpoint/2010/main" val="18887166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7" grpId="0"/>
      <p:bldP spid="5135" grpId="0"/>
      <p:bldP spid="16" grpId="0"/>
      <p:bldP spid="18" grpId="0"/>
      <p:bldP spid="4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83204" y="342266"/>
            <a:ext cx="7656991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/>
            <a:r>
              <a:rPr kumimoji="0" lang="en-US" altLang="zh-CN" sz="4400" kern="0" dirty="0">
                <a:ea typeface="黑体" pitchFamily="2" charset="-122"/>
              </a:rPr>
              <a:t>Taylor</a:t>
            </a:r>
            <a:r>
              <a:rPr kumimoji="0" lang="zh-CN" altLang="en-US" sz="4400" kern="0" dirty="0">
                <a:ea typeface="黑体" pitchFamily="2" charset="-122"/>
              </a:rPr>
              <a:t>展式</a:t>
            </a:r>
          </a:p>
        </p:txBody>
      </p:sp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938193" y="1589088"/>
            <a:ext cx="3409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0" lang="en-US" altLang="zh-CN" sz="2400" dirty="0">
                <a:solidFill>
                  <a:srgbClr val="0070C0"/>
                </a:solidFill>
                <a:latin typeface="Arial" pitchFamily="34" charset="0"/>
              </a:rPr>
              <a:t> </a:t>
            </a:r>
            <a:r>
              <a:rPr kumimoji="0" lang="en-US" altLang="zh-CN" sz="2400" dirty="0" err="1">
                <a:solidFill>
                  <a:srgbClr val="0070C0"/>
                </a:solidFill>
                <a:latin typeface="Arial" pitchFamily="34" charset="0"/>
              </a:rPr>
              <a:t>Peano</a:t>
            </a:r>
            <a:r>
              <a:rPr kumimoji="0" lang="zh-CN" altLang="en-US" sz="2400" dirty="0">
                <a:solidFill>
                  <a:srgbClr val="0070C0"/>
                </a:solidFill>
                <a:latin typeface="Arial" pitchFamily="34" charset="0"/>
                <a:ea typeface="黑体" pitchFamily="2" charset="-122"/>
              </a:rPr>
              <a:t>型</a:t>
            </a:r>
            <a:r>
              <a:rPr kumimoji="0" lang="zh-CN" altLang="en-US" sz="2400" dirty="0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余项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106EE0A-50D9-4555-A726-C8887C2B253C}"/>
              </a:ext>
            </a:extLst>
          </p:cNvPr>
          <p:cNvSpPr txBox="1"/>
          <p:nvPr/>
        </p:nvSpPr>
        <p:spPr>
          <a:xfrm>
            <a:off x="992495" y="1068195"/>
            <a:ext cx="34099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2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元函数的</a:t>
            </a:r>
            <a:r>
              <a:rPr lang="en-US" altLang="zh-CN" b="1" dirty="0">
                <a:solidFill>
                  <a:schemeClr val="tx2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aylor</a:t>
            </a:r>
            <a:r>
              <a:rPr lang="zh-CN" altLang="en-US" dirty="0">
                <a:solidFill>
                  <a:schemeClr val="tx2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展式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4EAC633A-E47E-4C8C-A549-778164990185}"/>
              </a:ext>
            </a:extLst>
          </p:cNvPr>
          <p:cNvGrpSpPr/>
          <p:nvPr/>
        </p:nvGrpSpPr>
        <p:grpSpPr>
          <a:xfrm>
            <a:off x="1028912" y="4616447"/>
            <a:ext cx="6473575" cy="1899410"/>
            <a:chOff x="1028912" y="4616447"/>
            <a:chExt cx="6473575" cy="1899410"/>
          </a:xfrm>
        </p:grpSpPr>
        <p:sp>
          <p:nvSpPr>
            <p:cNvPr id="16" name="Rectangle 8">
              <a:extLst>
                <a:ext uri="{FF2B5EF4-FFF2-40B4-BE49-F238E27FC236}">
                  <a16:creationId xmlns:a16="http://schemas.microsoft.com/office/drawing/2014/main" id="{455E5B36-C9B0-4BCA-8CB1-1BC7329D4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912" y="4616447"/>
              <a:ext cx="33845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kumimoji="0" lang="en-US" altLang="zh-CN" sz="2400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</a:t>
              </a:r>
              <a:r>
                <a:rPr kumimoji="0" lang="zh-CN" altLang="en-US" sz="2400" dirty="0">
                  <a:solidFill>
                    <a:srgbClr val="0070C0"/>
                  </a:solidFill>
                  <a:latin typeface="Arial" pitchFamily="34" charset="0"/>
                  <a:ea typeface="黑体" pitchFamily="2" charset="-122"/>
                </a:rPr>
                <a:t>积分型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余项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4148CBDE-851D-473C-B880-93AE16699E2B}"/>
                    </a:ext>
                  </a:extLst>
                </p:cNvPr>
                <p:cNvSpPr txBox="1"/>
                <p:nvPr/>
              </p:nvSpPr>
              <p:spPr>
                <a:xfrm>
                  <a:off x="1565412" y="5022522"/>
                  <a:ext cx="3384551" cy="816762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0" lang="zh-CN" alt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𝛾</m:t>
                            </m:r>
                          </m:e>
                        </m:d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kumimoji="0" lang="zh-CN" alt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𝛾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𝜙</m:t>
                                </m:r>
                              </m:e>
                              <m:sup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a:rPr lang="en-US" altLang="zh-CN" sz="22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d</m:t>
                            </m:r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nary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4148CBDE-851D-473C-B880-93AE16699E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65412" y="5022522"/>
                  <a:ext cx="3384551" cy="81676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FD56EDA8-564B-43B5-8C5F-9328468254EF}"/>
                    </a:ext>
                  </a:extLst>
                </p:cNvPr>
                <p:cNvSpPr txBox="1"/>
                <p:nvPr/>
              </p:nvSpPr>
              <p:spPr>
                <a:xfrm>
                  <a:off x="1511370" y="5623177"/>
                  <a:ext cx="5991117" cy="892680"/>
                </a:xfrm>
                <a:prstGeom prst="rect">
                  <a:avLst/>
                </a:prstGeom>
                <a:solidFill>
                  <a:srgbClr val="92D050">
                    <a:alpha val="31000"/>
                  </a:srgbClr>
                </a:solidFill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0"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𝛾</m:t>
                            </m:r>
                          </m:e>
                        </m:d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0</m:t>
                            </m:r>
                          </m:e>
                        </m:d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kumimoji="0"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𝛾</m:t>
                        </m:r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kumimoji="0"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𝛾</m:t>
                            </m:r>
                          </m:sup>
                          <m:e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</a:rPr>
                                  <m:t>𝛾</m:t>
                                </m:r>
                                <m: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zh-CN" altLang="en-US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  <m: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′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d</m:t>
                            </m:r>
                            <m: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nary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FD56EDA8-564B-43B5-8C5F-9328468254E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11370" y="5623177"/>
                  <a:ext cx="5991117" cy="89268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00E8753-E20F-47F3-B64A-6DECEA7A5060}"/>
                  </a:ext>
                </a:extLst>
              </p:cNvPr>
              <p:cNvSpPr txBox="1"/>
              <p:nvPr/>
            </p:nvSpPr>
            <p:spPr>
              <a:xfrm>
                <a:off x="1375623" y="2091619"/>
                <a:ext cx="4002442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0)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00E8753-E20F-47F3-B64A-6DECEA7A50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623" y="2091619"/>
                <a:ext cx="4002442" cy="369332"/>
              </a:xfrm>
              <a:prstGeom prst="rect">
                <a:avLst/>
              </a:prstGeom>
              <a:blipFill>
                <a:blip r:embed="rId4"/>
                <a:stretch>
                  <a:fillRect l="-2134" r="-2134" b="-360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3344ACA-8D28-4718-8B13-5299E2541066}"/>
                  </a:ext>
                </a:extLst>
              </p:cNvPr>
              <p:cNvSpPr txBox="1"/>
              <p:nvPr/>
            </p:nvSpPr>
            <p:spPr>
              <a:xfrm>
                <a:off x="1375623" y="2419325"/>
                <a:ext cx="5884624" cy="6914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′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3344ACA-8D28-4718-8B13-5299E25410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623" y="2419325"/>
                <a:ext cx="5884624" cy="6914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>
            <a:extLst>
              <a:ext uri="{FF2B5EF4-FFF2-40B4-BE49-F238E27FC236}">
                <a16:creationId xmlns:a16="http://schemas.microsoft.com/office/drawing/2014/main" id="{AECF2FBE-4647-4959-93D7-6AA3FEB8238D}"/>
              </a:ext>
            </a:extLst>
          </p:cNvPr>
          <p:cNvGrpSpPr/>
          <p:nvPr/>
        </p:nvGrpSpPr>
        <p:grpSpPr>
          <a:xfrm>
            <a:off x="1007659" y="3036828"/>
            <a:ext cx="7328557" cy="1560180"/>
            <a:chOff x="1007659" y="3036828"/>
            <a:chExt cx="7328557" cy="1560180"/>
          </a:xfrm>
        </p:grpSpPr>
        <p:sp>
          <p:nvSpPr>
            <p:cNvPr id="9220" name="Rectangle 8"/>
            <p:cNvSpPr>
              <a:spLocks noChangeArrowheads="1"/>
            </p:cNvSpPr>
            <p:nvPr/>
          </p:nvSpPr>
          <p:spPr bwMode="auto">
            <a:xfrm>
              <a:off x="1007659" y="3036828"/>
              <a:ext cx="338455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kumimoji="0" lang="en-US" altLang="zh-CN" sz="2400" b="1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</a:t>
              </a:r>
              <a:r>
                <a:rPr kumimoji="0" lang="en-US" altLang="zh-CN" sz="2400" dirty="0">
                  <a:solidFill>
                    <a:srgbClr val="0070C0"/>
                  </a:solidFill>
                  <a:latin typeface="Arial" pitchFamily="34" charset="0"/>
                  <a:ea typeface="黑体" pitchFamily="2" charset="-122"/>
                </a:rPr>
                <a:t>Lagrange</a:t>
              </a:r>
              <a:r>
                <a:rPr kumimoji="0" lang="zh-CN" altLang="en-US" sz="2400" b="1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型余项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30B8D506-C0CA-47D4-A35D-DEF28FEADE41}"/>
                    </a:ext>
                  </a:extLst>
                </p:cNvPr>
                <p:cNvSpPr txBox="1"/>
                <p:nvPr/>
              </p:nvSpPr>
              <p:spPr>
                <a:xfrm>
                  <a:off x="1375464" y="3586688"/>
                  <a:ext cx="5035930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</a:rPr>
                              <m:t>𝛾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𝛾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其中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0,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𝛾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30B8D506-C0CA-47D4-A35D-DEF28FEADE4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75464" y="3586688"/>
                  <a:ext cx="5035930" cy="369332"/>
                </a:xfrm>
                <a:prstGeom prst="rect">
                  <a:avLst/>
                </a:prstGeom>
                <a:blipFill>
                  <a:blip r:embed="rId6"/>
                  <a:stretch>
                    <a:fillRect l="-1574" t="-8197" r="-1574" b="-3606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9CEC0883-6A56-41BF-AED9-500CDF5A5371}"/>
                    </a:ext>
                  </a:extLst>
                </p:cNvPr>
                <p:cNvSpPr txBox="1"/>
                <p:nvPr/>
              </p:nvSpPr>
              <p:spPr>
                <a:xfrm>
                  <a:off x="1375464" y="3905537"/>
                  <a:ext cx="6960752" cy="69147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</a:rPr>
                              <m:t>𝛾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𝛾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𝛾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，其中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0,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𝛾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9CEC0883-6A56-41BF-AED9-500CDF5A537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75464" y="3905537"/>
                  <a:ext cx="6960752" cy="691471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510568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2089944" y="166847"/>
            <a:ext cx="496411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凸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/>
              <p:nvPr/>
            </p:nvSpPr>
            <p:spPr>
              <a:xfrm>
                <a:off x="754164" y="1172714"/>
                <a:ext cx="747776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1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称集合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𝐾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convex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如果连接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𝐾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中任何两点的线段也包含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𝐾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中：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,</m:t>
                      </m:r>
                      <m:r>
                        <a:rPr lang="en-US" altLang="zh-CN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∈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𝐾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⇒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CN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∈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𝐾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, ∀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∈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,1</m:t>
                          </m:r>
                        </m:e>
                      </m:d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164" y="1172714"/>
                <a:ext cx="7477760" cy="1200329"/>
              </a:xfrm>
              <a:prstGeom prst="rect">
                <a:avLst/>
              </a:prstGeom>
              <a:blipFill>
                <a:blip r:embed="rId3"/>
                <a:stretch>
                  <a:fillRect l="-1305" t="-5584" b="-40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FA943DB-8DFE-469E-B00E-CE19721B6775}"/>
                  </a:ext>
                </a:extLst>
              </p:cNvPr>
              <p:cNvSpPr txBox="1"/>
              <p:nvPr/>
            </p:nvSpPr>
            <p:spPr>
              <a:xfrm>
                <a:off x="985520" y="3076043"/>
                <a:ext cx="747776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超平面</a:t>
                </a:r>
                <a:r>
                  <a: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(hyperplane) :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d>
                          <m:dPr>
                            <m:begChr m:val="⟨"/>
                            <m:endChr m:val="⟩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𝑎</m:t>
                    </m:r>
                  </m:oMath>
                </a14:m>
                <a:r>
                  <a:rPr lang="zh-CN" altLang="en-US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是超平面的</a:t>
                </a:r>
                <a:r>
                  <a:rPr lang="zh-CN" altLang="en-US" b="0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法向量</a:t>
                </a:r>
                <a:r>
                  <a:rPr lang="en-US" altLang="zh-CN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FA943DB-8DFE-469E-B00E-CE19721B67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5520" y="3076043"/>
                <a:ext cx="7477760" cy="830997"/>
              </a:xfrm>
              <a:prstGeom prst="rect">
                <a:avLst/>
              </a:prstGeom>
              <a:blipFill>
                <a:blip r:embed="rId6"/>
                <a:stretch>
                  <a:fillRect l="-1142" t="-8088" r="-163" b="-16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B944091-03CE-4B22-BC9F-B5E7934D6F59}"/>
                  </a:ext>
                </a:extLst>
              </p:cNvPr>
              <p:cNvSpPr txBox="1"/>
              <p:nvPr/>
            </p:nvSpPr>
            <p:spPr>
              <a:xfrm>
                <a:off x="996537" y="3943711"/>
                <a:ext cx="791464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仿射半空间</m:t>
                    </m:r>
                    <m:r>
                      <a:rPr lang="en-US" altLang="zh-CN" b="0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 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d>
                          <m:dPr>
                            <m:begChr m:val="⟨"/>
                            <m:endChr m:val="⟩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≥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zh-CN" altLang="en-US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d>
                          <m:dPr>
                            <m:begChr m:val="⟨"/>
                            <m:endChr m:val="⟩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≤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zh-CN" altLang="en-US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(affine half space).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B944091-03CE-4B22-BC9F-B5E7934D6F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6537" y="3943711"/>
                <a:ext cx="7914640" cy="830997"/>
              </a:xfrm>
              <a:prstGeom prst="rect">
                <a:avLst/>
              </a:prstGeom>
              <a:blipFill>
                <a:blip r:embed="rId7"/>
                <a:stretch>
                  <a:fillRect l="-1001" t="-8088" b="-16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8E3E263-02D0-4CBA-BE36-B95D86C19A24}"/>
                  </a:ext>
                </a:extLst>
              </p:cNvPr>
              <p:cNvSpPr txBox="1"/>
              <p:nvPr/>
            </p:nvSpPr>
            <p:spPr>
              <a:xfrm>
                <a:off x="1039872" y="5965349"/>
                <a:ext cx="7264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多面集</a:t>
                </a:r>
                <a:r>
                  <a:rPr lang="en-US" altLang="zh-CN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多面体</a:t>
                </a:r>
                <a:r>
                  <a: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(polyhedral set)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𝐴𝑥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≤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8E3E263-02D0-4CBA-BE36-B95D86C19A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9872" y="5965349"/>
                <a:ext cx="7264400" cy="461665"/>
              </a:xfrm>
              <a:prstGeom prst="rect">
                <a:avLst/>
              </a:prstGeom>
              <a:blipFill>
                <a:blip r:embed="rId8"/>
                <a:stretch>
                  <a:fillRect l="-1175" t="-14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84E725B3-DFD4-459F-BDED-257BF2967646}"/>
                  </a:ext>
                </a:extLst>
              </p:cNvPr>
              <p:cNvSpPr txBox="1"/>
              <p:nvPr/>
            </p:nvSpPr>
            <p:spPr>
              <a:xfrm>
                <a:off x="1028855" y="5459616"/>
                <a:ext cx="803656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仿射子空间</a:t>
                </a:r>
                <a:r>
                  <a:rPr lang="en-US" altLang="zh-CN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集</a:t>
                </a:r>
                <a:r>
                  <a: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(affine subspace/set)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𝐴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84E725B3-DFD4-459F-BDED-257BF29676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855" y="5459616"/>
                <a:ext cx="8036560" cy="461665"/>
              </a:xfrm>
              <a:prstGeom prst="rect">
                <a:avLst/>
              </a:prstGeom>
              <a:blipFill>
                <a:blip r:embed="rId9"/>
                <a:stretch>
                  <a:fillRect l="-1062" t="-14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A15FFC7-04AD-470B-9068-81C3C809D17E}"/>
                  </a:ext>
                </a:extLst>
              </p:cNvPr>
              <p:cNvSpPr txBox="1"/>
              <p:nvPr/>
            </p:nvSpPr>
            <p:spPr>
              <a:xfrm>
                <a:off x="778892" y="4950710"/>
                <a:ext cx="509309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endParaRPr lang="en-US" altLang="zh-CN" b="0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A15FFC7-04AD-470B-9068-81C3C809D1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892" y="4950710"/>
                <a:ext cx="5093097" cy="461665"/>
              </a:xfrm>
              <a:prstGeom prst="rect">
                <a:avLst/>
              </a:prstGeom>
              <a:blipFill>
                <a:blip r:embed="rId10"/>
                <a:stretch>
                  <a:fillRect l="-1916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200C3C75-2FBA-4FC6-B3CD-FE6BB0CAAE2C}"/>
              </a:ext>
            </a:extLst>
          </p:cNvPr>
          <p:cNvSpPr txBox="1"/>
          <p:nvPr/>
        </p:nvSpPr>
        <p:spPr>
          <a:xfrm>
            <a:off x="4693920" y="4551974"/>
            <a:ext cx="4013200" cy="461665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意多个凸集的交还是凸集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!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F888592B-F568-4CE1-9962-F0FCA9C8645A}"/>
                  </a:ext>
                </a:extLst>
              </p:cNvPr>
              <p:cNvSpPr txBox="1"/>
              <p:nvPr/>
            </p:nvSpPr>
            <p:spPr>
              <a:xfrm>
                <a:off x="776198" y="2657176"/>
                <a:ext cx="569070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已知向量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和标量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endParaRPr lang="en-US" altLang="zh-CN" b="0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F888592B-F568-4CE1-9962-F0FCA9C864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198" y="2657176"/>
                <a:ext cx="5690704" cy="461665"/>
              </a:xfrm>
              <a:prstGeom prst="rect">
                <a:avLst/>
              </a:prstGeom>
              <a:blipFill>
                <a:blip r:embed="rId11"/>
                <a:stretch>
                  <a:fillRect l="-1606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40573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 animBg="1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2089944" y="166847"/>
            <a:ext cx="496411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分离定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9182-A415-4E58-88D0-07C453A18911}"/>
                  </a:ext>
                </a:extLst>
              </p:cNvPr>
              <p:cNvSpPr txBox="1"/>
              <p:nvPr/>
            </p:nvSpPr>
            <p:spPr>
              <a:xfrm>
                <a:off x="873760" y="1237471"/>
                <a:ext cx="7477760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.2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𝐶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𝐾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非空</a:t>
                </a:r>
                <a:r>
                  <a:rPr lang="zh-CN" altLang="en-US" dirty="0">
                    <a:solidFill>
                      <a:srgbClr val="FF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集，并且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没有公共点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∅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那么存在向量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和数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使得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dirty="0" err="1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  </a:t>
                </a:r>
                <a14:m>
                  <m:oMath xmlns:m="http://schemas.openxmlformats.org/officeDocument/2006/math">
                    <m:r>
                      <a:rPr lang="zh-CN" alt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对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所有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有</a:t>
                </a: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𝑏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dirty="0" err="1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 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对所有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有</a:t>
                </a: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≤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𝑏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6149182-A415-4E58-88D0-07C453A189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760" y="1237471"/>
                <a:ext cx="7477760" cy="1569660"/>
              </a:xfrm>
              <a:prstGeom prst="rect">
                <a:avLst/>
              </a:prstGeom>
              <a:blipFill>
                <a:blip r:embed="rId4"/>
                <a:stretch>
                  <a:fillRect l="-1222" t="-4280" b="-85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810B7330-4484-4B0C-9B5B-B4DA7032E3E0}"/>
                  </a:ext>
                </a:extLst>
              </p:cNvPr>
              <p:cNvSpPr txBox="1"/>
              <p:nvPr/>
            </p:nvSpPr>
            <p:spPr>
              <a:xfrm>
                <a:off x="873760" y="2807131"/>
                <a:ext cx="747776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0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如果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𝐶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和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𝐾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之一是闭集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并且至少其中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之一有界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那么可用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严格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不等式替换上面的不等式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810B7330-4484-4B0C-9B5B-B4DA7032E3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760" y="2807131"/>
                <a:ext cx="7477760" cy="830997"/>
              </a:xfrm>
              <a:prstGeom prst="rect">
                <a:avLst/>
              </a:prstGeom>
              <a:blipFill>
                <a:blip r:embed="rId5"/>
                <a:stretch>
                  <a:fillRect l="-1222" t="-8029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612760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90F4C980-B234-4917-9265-59F310E6D78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4310" y="379535"/>
            <a:ext cx="3187700" cy="31496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B6D05D3-AF2C-48C7-8075-4410C6F2D79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30" y="1756921"/>
            <a:ext cx="3747380" cy="35444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9AC107B-1653-42E2-9939-F4A71EC91D4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9685" y="1703876"/>
            <a:ext cx="596900" cy="30861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3CBB418-ADB4-4EF5-8BD8-747C07449FD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9099" y="3429000"/>
            <a:ext cx="3130550" cy="3124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55E44453-10BD-45BC-A6D5-696584AEBBA7}"/>
                  </a:ext>
                </a:extLst>
              </p:cNvPr>
              <p:cNvSpPr txBox="1"/>
              <p:nvPr/>
            </p:nvSpPr>
            <p:spPr>
              <a:xfrm>
                <a:off x="534318" y="872879"/>
                <a:ext cx="5775655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[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集分离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]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𝐶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𝐾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非空</a:t>
                </a:r>
                <a:r>
                  <a:rPr lang="zh-CN" altLang="en-US" dirty="0">
                    <a:solidFill>
                      <a:srgbClr val="FF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集，二者可分离</a:t>
                </a:r>
                <a:r>
                  <a:rPr lang="zh-CN" altLang="en-US" dirty="0">
                    <a:solidFill>
                      <a:srgbClr val="00808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且仅当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ri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ri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∅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 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55E44453-10BD-45BC-A6D5-696584AEBB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318" y="872879"/>
                <a:ext cx="5775655" cy="830997"/>
              </a:xfrm>
              <a:prstGeom prst="rect">
                <a:avLst/>
              </a:prstGeom>
              <a:blipFill>
                <a:blip r:embed="rId8"/>
                <a:stretch>
                  <a:fillRect l="-1690" t="-8029" r="-2746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EF0FCEC-9F55-44A9-8AF9-34F2D782CC17}"/>
                  </a:ext>
                </a:extLst>
              </p:cNvPr>
              <p:cNvSpPr txBox="1"/>
              <p:nvPr/>
            </p:nvSpPr>
            <p:spPr>
              <a:xfrm>
                <a:off x="908129" y="5722203"/>
                <a:ext cx="341155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这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ri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𝐶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与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ri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分别表示集合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𝐾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相对内部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 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EF0FCEC-9F55-44A9-8AF9-34F2D782CC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29" y="5722203"/>
                <a:ext cx="3411556" cy="830997"/>
              </a:xfrm>
              <a:prstGeom prst="rect">
                <a:avLst/>
              </a:prstGeom>
              <a:blipFill>
                <a:blip r:embed="rId9"/>
                <a:stretch>
                  <a:fillRect l="-2857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776523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9|23.1|27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6.7|1.2|3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74.2|35.2|17.2|228.6|30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8|140.3|17.2|18.1|23.7|44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2.8|3.1|13.4|4|4.5|9.3|20|39.9|1.9|39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5|31.1|14.1|12.9|17.4|3.1|15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4|1.2|4.2|2.6|5.5|10.5|75.1|3.7|81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0.9|31.8|31.3|12.5|24.7|15.1|7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|20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|50.7|75.5|1.4|1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7.3|28.4|20.3|31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4.3|3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4.3|69|1.5|60.5"/>
</p:tagLst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ntroduction_401">
  <a:themeElements>
    <a:clrScheme name="Introduction_401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Introduction_401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Introduction_401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542</TotalTime>
  <Words>1773</Words>
  <Application>Microsoft Office PowerPoint</Application>
  <PresentationFormat>全屏显示(4:3)</PresentationFormat>
  <Paragraphs>183</Paragraphs>
  <Slides>1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Introduction_40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3006</cp:revision>
  <cp:lastPrinted>2023-09-13T06:45:32Z</cp:lastPrinted>
  <dcterms:created xsi:type="dcterms:W3CDTF">1997-11-08T17:22:06Z</dcterms:created>
  <dcterms:modified xsi:type="dcterms:W3CDTF">2023-09-13T11:06:35Z</dcterms:modified>
</cp:coreProperties>
</file>